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6F85" w:rsidRPr="0044178C" w:rsidRDefault="00566F85" w:rsidP="0015724E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t>项目背景</w:t>
      </w:r>
    </w:p>
    <w:p w:rsidR="00566F85" w:rsidRDefault="00566F85" w:rsidP="00566F85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7167"/>
      </w:tblGrid>
      <w:tr w:rsidR="00566F85" w:rsidRPr="006E5D01" w:rsidTr="00566F85">
        <w:trPr>
          <w:trHeight w:val="293"/>
        </w:trPr>
        <w:tc>
          <w:tcPr>
            <w:tcW w:w="7167" w:type="dxa"/>
          </w:tcPr>
          <w:p w:rsidR="00566F85" w:rsidRPr="006E5D01" w:rsidRDefault="00566F85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重要事实</w:t>
            </w:r>
          </w:p>
        </w:tc>
      </w:tr>
      <w:tr w:rsidR="00566F85" w:rsidTr="00566F85">
        <w:trPr>
          <w:trHeight w:val="645"/>
        </w:trPr>
        <w:tc>
          <w:tcPr>
            <w:tcW w:w="7167" w:type="dxa"/>
            <w:tcBorders>
              <w:bottom w:val="single" w:sz="18" w:space="0" w:color="00B050"/>
            </w:tcBorders>
            <w:vAlign w:val="center"/>
          </w:tcPr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  <w:tr w:rsidR="00566F85" w:rsidRPr="006E5D01" w:rsidTr="00566F85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293"/>
        </w:trPr>
        <w:tc>
          <w:tcPr>
            <w:tcW w:w="716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566F85" w:rsidRPr="006E5D01" w:rsidRDefault="00566F85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相关假设</w:t>
            </w:r>
          </w:p>
        </w:tc>
      </w:tr>
      <w:tr w:rsidR="00566F85" w:rsidTr="00566F85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645"/>
        </w:trPr>
        <w:tc>
          <w:tcPr>
            <w:tcW w:w="716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566F85" w:rsidRDefault="00566F85" w:rsidP="00566F8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566F85" w:rsidRDefault="00566F85" w:rsidP="00566F85"/>
    <w:p w:rsidR="00956A40" w:rsidRPr="0044178C" w:rsidRDefault="0015724E" w:rsidP="0015724E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lastRenderedPageBreak/>
        <w:t>问题卡片</w:t>
      </w:r>
    </w:p>
    <w:tbl>
      <w:tblPr>
        <w:tblStyle w:val="a3"/>
        <w:tblpPr w:leftFromText="180" w:rightFromText="180" w:vertAnchor="page" w:horzAnchor="margin" w:tblpY="1641"/>
        <w:tblW w:w="0" w:type="auto"/>
        <w:tblBorders>
          <w:top w:val="single" w:sz="18" w:space="0" w:color="009900"/>
          <w:left w:val="single" w:sz="18" w:space="0" w:color="009900"/>
          <w:bottom w:val="single" w:sz="18" w:space="0" w:color="009900"/>
          <w:right w:val="single" w:sz="18" w:space="0" w:color="009900"/>
          <w:insideH w:val="single" w:sz="18" w:space="0" w:color="009900"/>
          <w:insideV w:val="single" w:sz="18" w:space="0" w:color="009900"/>
        </w:tblBorders>
        <w:tblLook w:val="04A0"/>
      </w:tblPr>
      <w:tblGrid>
        <w:gridCol w:w="1526"/>
        <w:gridCol w:w="1701"/>
        <w:gridCol w:w="3940"/>
      </w:tblGrid>
      <w:tr w:rsidR="00956A40" w:rsidRPr="00850189" w:rsidTr="00560004">
        <w:tc>
          <w:tcPr>
            <w:tcW w:w="1526" w:type="dxa"/>
            <w:vMerge w:val="restart"/>
            <w:vAlign w:val="center"/>
          </w:tcPr>
          <w:p w:rsidR="00956A40" w:rsidRPr="00850189" w:rsidRDefault="00956A40" w:rsidP="00560004">
            <w:pPr>
              <w:jc w:val="center"/>
              <w:rPr>
                <w:rFonts w:ascii="华文中宋" w:eastAsia="华文中宋" w:hAnsi="华文中宋"/>
                <w:sz w:val="28"/>
                <w:szCs w:val="28"/>
              </w:rPr>
            </w:pPr>
            <w:r w:rsidRPr="00850189">
              <w:rPr>
                <w:rFonts w:ascii="华文中宋" w:eastAsia="华文中宋" w:hAnsi="华文中宋" w:hint="eastAsia"/>
                <w:sz w:val="28"/>
                <w:szCs w:val="28"/>
              </w:rPr>
              <w:t>问题/机会</w:t>
            </w:r>
          </w:p>
        </w:tc>
        <w:tc>
          <w:tcPr>
            <w:tcW w:w="1701" w:type="dxa"/>
          </w:tcPr>
          <w:p w:rsidR="00956A40" w:rsidRPr="00850189" w:rsidRDefault="00956A40" w:rsidP="00560004">
            <w:pPr>
              <w:jc w:val="center"/>
              <w:rPr>
                <w:rFonts w:ascii="华文中宋" w:eastAsia="华文中宋" w:hAnsi="华文中宋"/>
                <w:sz w:val="28"/>
                <w:szCs w:val="28"/>
              </w:rPr>
            </w:pPr>
            <w:r w:rsidRPr="00850189">
              <w:rPr>
                <w:rFonts w:ascii="华文中宋" w:eastAsia="华文中宋" w:hAnsi="华文中宋" w:hint="eastAsia"/>
                <w:sz w:val="28"/>
                <w:szCs w:val="28"/>
              </w:rPr>
              <w:t>编号</w:t>
            </w:r>
          </w:p>
        </w:tc>
        <w:tc>
          <w:tcPr>
            <w:tcW w:w="3940" w:type="dxa"/>
          </w:tcPr>
          <w:p w:rsidR="00956A40" w:rsidRPr="00850189" w:rsidRDefault="00956A40" w:rsidP="00560004">
            <w:pPr>
              <w:rPr>
                <w:sz w:val="28"/>
                <w:szCs w:val="28"/>
              </w:rPr>
            </w:pPr>
          </w:p>
        </w:tc>
      </w:tr>
      <w:tr w:rsidR="00956A40" w:rsidRPr="00850189" w:rsidTr="00560004">
        <w:tc>
          <w:tcPr>
            <w:tcW w:w="1526" w:type="dxa"/>
            <w:vMerge/>
          </w:tcPr>
          <w:p w:rsidR="00956A40" w:rsidRPr="00850189" w:rsidRDefault="00956A40" w:rsidP="00560004">
            <w:pPr>
              <w:jc w:val="center"/>
              <w:rPr>
                <w:rFonts w:ascii="华文中宋" w:eastAsia="华文中宋" w:hAnsi="华文中宋"/>
                <w:sz w:val="28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956A40" w:rsidRPr="00850189" w:rsidRDefault="00956A40" w:rsidP="00560004">
            <w:pPr>
              <w:jc w:val="center"/>
              <w:rPr>
                <w:rFonts w:ascii="华文中宋" w:eastAsia="华文中宋" w:hAnsi="华文中宋"/>
                <w:sz w:val="28"/>
                <w:szCs w:val="28"/>
              </w:rPr>
            </w:pPr>
            <w:r w:rsidRPr="00850189">
              <w:rPr>
                <w:rFonts w:ascii="华文中宋" w:eastAsia="华文中宋" w:hAnsi="华文中宋" w:hint="eastAsia"/>
                <w:sz w:val="28"/>
                <w:szCs w:val="28"/>
              </w:rPr>
              <w:t>描述</w:t>
            </w:r>
          </w:p>
        </w:tc>
        <w:tc>
          <w:tcPr>
            <w:tcW w:w="3940" w:type="dxa"/>
          </w:tcPr>
          <w:p w:rsidR="00956A40" w:rsidRDefault="00956A40" w:rsidP="00560004">
            <w:pPr>
              <w:rPr>
                <w:sz w:val="28"/>
                <w:szCs w:val="28"/>
              </w:rPr>
            </w:pPr>
          </w:p>
          <w:p w:rsidR="00956A40" w:rsidRDefault="00956A40" w:rsidP="00560004">
            <w:pPr>
              <w:rPr>
                <w:sz w:val="28"/>
                <w:szCs w:val="28"/>
              </w:rPr>
            </w:pPr>
          </w:p>
          <w:p w:rsidR="00956A40" w:rsidRPr="00850189" w:rsidRDefault="00956A40" w:rsidP="00560004">
            <w:pPr>
              <w:rPr>
                <w:sz w:val="28"/>
                <w:szCs w:val="28"/>
              </w:rPr>
            </w:pPr>
          </w:p>
        </w:tc>
      </w:tr>
      <w:tr w:rsidR="00956A40" w:rsidRPr="00850189" w:rsidTr="00560004">
        <w:tc>
          <w:tcPr>
            <w:tcW w:w="1526" w:type="dxa"/>
            <w:vMerge/>
          </w:tcPr>
          <w:p w:rsidR="00956A40" w:rsidRPr="00850189" w:rsidRDefault="00956A40" w:rsidP="00560004">
            <w:pPr>
              <w:jc w:val="center"/>
              <w:rPr>
                <w:rFonts w:ascii="华文中宋" w:eastAsia="华文中宋" w:hAnsi="华文中宋"/>
                <w:sz w:val="28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956A40" w:rsidRPr="00850189" w:rsidRDefault="00956A40" w:rsidP="00560004">
            <w:pPr>
              <w:jc w:val="center"/>
              <w:rPr>
                <w:rFonts w:ascii="华文中宋" w:eastAsia="华文中宋" w:hAnsi="华文中宋"/>
                <w:sz w:val="28"/>
                <w:szCs w:val="28"/>
              </w:rPr>
            </w:pPr>
            <w:r w:rsidRPr="00850189">
              <w:rPr>
                <w:rFonts w:ascii="华文中宋" w:eastAsia="华文中宋" w:hAnsi="华文中宋" w:hint="eastAsia"/>
                <w:sz w:val="28"/>
                <w:szCs w:val="28"/>
              </w:rPr>
              <w:t>范围与限制</w:t>
            </w:r>
          </w:p>
        </w:tc>
        <w:tc>
          <w:tcPr>
            <w:tcW w:w="3940" w:type="dxa"/>
          </w:tcPr>
          <w:p w:rsidR="00956A40" w:rsidRDefault="00956A40" w:rsidP="00560004">
            <w:pPr>
              <w:rPr>
                <w:sz w:val="28"/>
                <w:szCs w:val="28"/>
              </w:rPr>
            </w:pPr>
          </w:p>
          <w:p w:rsidR="00956A40" w:rsidRPr="00850189" w:rsidRDefault="00956A40" w:rsidP="00560004">
            <w:pPr>
              <w:rPr>
                <w:sz w:val="28"/>
                <w:szCs w:val="28"/>
              </w:rPr>
            </w:pPr>
          </w:p>
        </w:tc>
      </w:tr>
      <w:tr w:rsidR="00956A40" w:rsidRPr="00850189" w:rsidTr="00560004">
        <w:tc>
          <w:tcPr>
            <w:tcW w:w="3227" w:type="dxa"/>
            <w:gridSpan w:val="2"/>
          </w:tcPr>
          <w:p w:rsidR="00956A40" w:rsidRPr="00850189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 w:val="28"/>
                <w:szCs w:val="28"/>
              </w:rPr>
            </w:pPr>
            <w:r>
              <w:rPr>
                <w:rFonts w:ascii="华文中宋" w:eastAsia="华文中宋" w:hAnsi="华文中宋"/>
                <w:sz w:val="28"/>
                <w:szCs w:val="28"/>
              </w:rPr>
              <w:tab/>
            </w:r>
            <w:r w:rsidRPr="00850189">
              <w:rPr>
                <w:rFonts w:ascii="华文中宋" w:eastAsia="华文中宋" w:hAnsi="华文中宋" w:hint="eastAsia"/>
                <w:sz w:val="28"/>
                <w:szCs w:val="28"/>
              </w:rPr>
              <w:t>影响了谁</w:t>
            </w:r>
            <w:r>
              <w:rPr>
                <w:rFonts w:ascii="华文中宋" w:eastAsia="华文中宋" w:hAnsi="华文中宋"/>
                <w:sz w:val="28"/>
                <w:szCs w:val="28"/>
              </w:rPr>
              <w:tab/>
            </w:r>
          </w:p>
        </w:tc>
        <w:tc>
          <w:tcPr>
            <w:tcW w:w="3940" w:type="dxa"/>
          </w:tcPr>
          <w:p w:rsidR="00956A40" w:rsidRPr="00850189" w:rsidRDefault="00956A40" w:rsidP="00560004">
            <w:pPr>
              <w:jc w:val="center"/>
              <w:rPr>
                <w:sz w:val="28"/>
                <w:szCs w:val="28"/>
              </w:rPr>
            </w:pPr>
            <w:r w:rsidRPr="00850189">
              <w:rPr>
                <w:rFonts w:ascii="华文中宋" w:eastAsia="华文中宋" w:hAnsi="华文中宋" w:hint="eastAsia"/>
                <w:sz w:val="28"/>
                <w:szCs w:val="28"/>
              </w:rPr>
              <w:t>产生的后果</w:t>
            </w:r>
          </w:p>
        </w:tc>
      </w:tr>
      <w:tr w:rsidR="00956A40" w:rsidRPr="00850189" w:rsidTr="00560004">
        <w:tc>
          <w:tcPr>
            <w:tcW w:w="3227" w:type="dxa"/>
            <w:gridSpan w:val="2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 w:val="28"/>
                <w:szCs w:val="28"/>
              </w:rPr>
            </w:pPr>
          </w:p>
          <w:p w:rsidR="00956A40" w:rsidRPr="00850189" w:rsidRDefault="00956A40" w:rsidP="00560004">
            <w:pPr>
              <w:jc w:val="center"/>
              <w:rPr>
                <w:rFonts w:ascii="华文中宋" w:eastAsia="华文中宋" w:hAnsi="华文中宋"/>
                <w:sz w:val="28"/>
                <w:szCs w:val="28"/>
              </w:rPr>
            </w:pPr>
          </w:p>
        </w:tc>
        <w:tc>
          <w:tcPr>
            <w:tcW w:w="3940" w:type="dxa"/>
          </w:tcPr>
          <w:p w:rsidR="00956A40" w:rsidRDefault="00956A40" w:rsidP="00560004">
            <w:pPr>
              <w:rPr>
                <w:sz w:val="28"/>
                <w:szCs w:val="28"/>
              </w:rPr>
            </w:pPr>
          </w:p>
          <w:p w:rsidR="00956A40" w:rsidRDefault="00956A40" w:rsidP="00560004">
            <w:pPr>
              <w:rPr>
                <w:sz w:val="28"/>
                <w:szCs w:val="28"/>
              </w:rPr>
            </w:pPr>
          </w:p>
          <w:p w:rsidR="00956A40" w:rsidRPr="00850189" w:rsidRDefault="00956A40" w:rsidP="00560004">
            <w:pPr>
              <w:rPr>
                <w:sz w:val="28"/>
                <w:szCs w:val="28"/>
              </w:rPr>
            </w:pPr>
          </w:p>
        </w:tc>
      </w:tr>
      <w:tr w:rsidR="00956A40" w:rsidRPr="00850189" w:rsidTr="00560004">
        <w:tc>
          <w:tcPr>
            <w:tcW w:w="1526" w:type="dxa"/>
            <w:vMerge w:val="restart"/>
            <w:vAlign w:val="center"/>
          </w:tcPr>
          <w:p w:rsidR="00956A40" w:rsidRPr="00850189" w:rsidRDefault="00956A40" w:rsidP="00560004">
            <w:pPr>
              <w:jc w:val="center"/>
              <w:rPr>
                <w:rFonts w:ascii="华文中宋" w:eastAsia="华文中宋" w:hAnsi="华文中宋"/>
                <w:sz w:val="28"/>
                <w:szCs w:val="28"/>
              </w:rPr>
            </w:pPr>
            <w:r w:rsidRPr="00850189">
              <w:rPr>
                <w:rFonts w:ascii="华文中宋" w:eastAsia="华文中宋" w:hAnsi="华文中宋" w:hint="eastAsia"/>
                <w:sz w:val="28"/>
                <w:szCs w:val="28"/>
              </w:rPr>
              <w:t>解决方案</w:t>
            </w:r>
          </w:p>
        </w:tc>
        <w:tc>
          <w:tcPr>
            <w:tcW w:w="1701" w:type="dxa"/>
          </w:tcPr>
          <w:p w:rsidR="00956A40" w:rsidRPr="00850189" w:rsidRDefault="00956A40" w:rsidP="00560004">
            <w:pPr>
              <w:jc w:val="center"/>
              <w:rPr>
                <w:rFonts w:ascii="华文中宋" w:eastAsia="华文中宋" w:hAnsi="华文中宋"/>
                <w:sz w:val="28"/>
                <w:szCs w:val="28"/>
              </w:rPr>
            </w:pPr>
            <w:r w:rsidRPr="00850189">
              <w:rPr>
                <w:rFonts w:ascii="华文中宋" w:eastAsia="华文中宋" w:hAnsi="华文中宋" w:hint="eastAsia"/>
                <w:sz w:val="28"/>
                <w:szCs w:val="28"/>
              </w:rPr>
              <w:t>要点</w:t>
            </w:r>
          </w:p>
        </w:tc>
        <w:tc>
          <w:tcPr>
            <w:tcW w:w="3940" w:type="dxa"/>
          </w:tcPr>
          <w:p w:rsidR="00956A40" w:rsidRDefault="00956A40" w:rsidP="00560004">
            <w:pPr>
              <w:rPr>
                <w:sz w:val="28"/>
                <w:szCs w:val="28"/>
              </w:rPr>
            </w:pPr>
          </w:p>
          <w:p w:rsidR="00956A40" w:rsidRPr="00850189" w:rsidRDefault="00956A40" w:rsidP="00560004">
            <w:pPr>
              <w:rPr>
                <w:sz w:val="28"/>
                <w:szCs w:val="28"/>
              </w:rPr>
            </w:pPr>
          </w:p>
        </w:tc>
      </w:tr>
      <w:tr w:rsidR="00956A40" w:rsidRPr="00850189" w:rsidTr="00560004">
        <w:tc>
          <w:tcPr>
            <w:tcW w:w="1526" w:type="dxa"/>
            <w:vMerge/>
          </w:tcPr>
          <w:p w:rsidR="00956A40" w:rsidRPr="00850189" w:rsidRDefault="00956A40" w:rsidP="0056000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01" w:type="dxa"/>
          </w:tcPr>
          <w:p w:rsidR="00956A40" w:rsidRPr="00850189" w:rsidRDefault="00956A40" w:rsidP="00560004">
            <w:pPr>
              <w:jc w:val="center"/>
              <w:rPr>
                <w:rFonts w:ascii="华文中宋" w:eastAsia="华文中宋" w:hAnsi="华文中宋"/>
                <w:sz w:val="28"/>
                <w:szCs w:val="28"/>
              </w:rPr>
            </w:pPr>
            <w:r w:rsidRPr="00850189">
              <w:rPr>
                <w:rFonts w:ascii="华文中宋" w:eastAsia="华文中宋" w:hAnsi="华文中宋" w:hint="eastAsia"/>
                <w:sz w:val="28"/>
                <w:szCs w:val="28"/>
              </w:rPr>
              <w:t>优点</w:t>
            </w:r>
          </w:p>
        </w:tc>
        <w:tc>
          <w:tcPr>
            <w:tcW w:w="3940" w:type="dxa"/>
          </w:tcPr>
          <w:p w:rsidR="00956A40" w:rsidRDefault="00956A40" w:rsidP="00560004">
            <w:pPr>
              <w:rPr>
                <w:sz w:val="28"/>
                <w:szCs w:val="28"/>
              </w:rPr>
            </w:pPr>
          </w:p>
          <w:p w:rsidR="00956A40" w:rsidRPr="00850189" w:rsidRDefault="00956A40" w:rsidP="00560004">
            <w:pPr>
              <w:rPr>
                <w:sz w:val="28"/>
                <w:szCs w:val="28"/>
              </w:rPr>
            </w:pPr>
          </w:p>
        </w:tc>
      </w:tr>
    </w:tbl>
    <w:p w:rsidR="00956A40" w:rsidRPr="00BD20F0" w:rsidRDefault="00956A40" w:rsidP="0015724E">
      <w:pPr>
        <w:jc w:val="center"/>
        <w:rPr>
          <w:rFonts w:ascii="微软雅黑" w:eastAsia="微软雅黑" w:hAnsi="微软雅黑"/>
          <w:sz w:val="30"/>
          <w:szCs w:val="30"/>
        </w:rPr>
      </w:pPr>
      <w:r>
        <w:rPr>
          <w:rFonts w:ascii="微软雅黑" w:eastAsia="微软雅黑" w:hAnsi="微软雅黑" w:hint="eastAsia"/>
          <w:sz w:val="30"/>
          <w:szCs w:val="30"/>
        </w:rPr>
        <w:lastRenderedPageBreak/>
        <w:t>干系人列表</w:t>
      </w:r>
    </w:p>
    <w:tbl>
      <w:tblPr>
        <w:tblStyle w:val="a3"/>
        <w:tblpPr w:leftFromText="180" w:rightFromText="180" w:vertAnchor="page" w:horzAnchor="margin" w:tblpY="1641"/>
        <w:tblW w:w="0" w:type="auto"/>
        <w:tblBorders>
          <w:top w:val="single" w:sz="18" w:space="0" w:color="009900"/>
          <w:left w:val="single" w:sz="18" w:space="0" w:color="009900"/>
          <w:bottom w:val="single" w:sz="18" w:space="0" w:color="009900"/>
          <w:right w:val="single" w:sz="18" w:space="0" w:color="009900"/>
          <w:insideH w:val="single" w:sz="18" w:space="0" w:color="009900"/>
          <w:insideV w:val="single" w:sz="18" w:space="0" w:color="009900"/>
        </w:tblBorders>
        <w:tblLook w:val="04A0"/>
      </w:tblPr>
      <w:tblGrid>
        <w:gridCol w:w="959"/>
        <w:gridCol w:w="1276"/>
        <w:gridCol w:w="3118"/>
        <w:gridCol w:w="851"/>
        <w:gridCol w:w="963"/>
      </w:tblGrid>
      <w:tr w:rsidR="00956A40" w:rsidRPr="00850189" w:rsidTr="00560004">
        <w:tc>
          <w:tcPr>
            <w:tcW w:w="959" w:type="dxa"/>
          </w:tcPr>
          <w:p w:rsidR="00956A40" w:rsidRPr="00974F5D" w:rsidRDefault="00956A40" w:rsidP="00560004">
            <w:pPr>
              <w:tabs>
                <w:tab w:val="center" w:pos="1505"/>
                <w:tab w:val="right" w:pos="3011"/>
              </w:tabs>
              <w:jc w:val="center"/>
              <w:rPr>
                <w:rFonts w:ascii="华文中宋" w:eastAsia="华文中宋" w:hAnsi="华文中宋"/>
                <w:szCs w:val="21"/>
              </w:rPr>
            </w:pPr>
            <w:r w:rsidRPr="00974F5D">
              <w:rPr>
                <w:rFonts w:ascii="华文中宋" w:eastAsia="华文中宋" w:hAnsi="华文中宋" w:hint="eastAsia"/>
                <w:szCs w:val="21"/>
              </w:rPr>
              <w:t>类型</w:t>
            </w:r>
          </w:p>
        </w:tc>
        <w:tc>
          <w:tcPr>
            <w:tcW w:w="1276" w:type="dxa"/>
          </w:tcPr>
          <w:p w:rsidR="00956A40" w:rsidRPr="00974F5D" w:rsidRDefault="00956A40" w:rsidP="00560004">
            <w:pPr>
              <w:jc w:val="center"/>
              <w:rPr>
                <w:szCs w:val="21"/>
              </w:rPr>
            </w:pPr>
            <w:r w:rsidRPr="00974F5D">
              <w:rPr>
                <w:rFonts w:ascii="华文中宋" w:eastAsia="华文中宋" w:hAnsi="华文中宋" w:hint="eastAsia"/>
                <w:szCs w:val="21"/>
              </w:rPr>
              <w:t>名称</w:t>
            </w:r>
          </w:p>
        </w:tc>
        <w:tc>
          <w:tcPr>
            <w:tcW w:w="3118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974F5D">
              <w:rPr>
                <w:rFonts w:ascii="华文中宋" w:eastAsia="华文中宋" w:hAnsi="华文中宋" w:hint="eastAsia"/>
                <w:szCs w:val="21"/>
              </w:rPr>
              <w:t>说明</w:t>
            </w: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974F5D">
              <w:rPr>
                <w:rFonts w:ascii="华文中宋" w:eastAsia="华文中宋" w:hAnsi="华文中宋" w:hint="eastAsia"/>
                <w:szCs w:val="21"/>
              </w:rPr>
              <w:t>相关度</w:t>
            </w: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974F5D">
              <w:rPr>
                <w:rFonts w:ascii="华文中宋" w:eastAsia="华文中宋" w:hAnsi="华文中宋" w:hint="eastAsia"/>
                <w:szCs w:val="21"/>
              </w:rPr>
              <w:t>影响度</w:t>
            </w:r>
          </w:p>
        </w:tc>
      </w:tr>
      <w:tr w:rsidR="00956A40" w:rsidRPr="00850189" w:rsidTr="00560004">
        <w:tc>
          <w:tcPr>
            <w:tcW w:w="959" w:type="dxa"/>
          </w:tcPr>
          <w:p w:rsidR="00956A40" w:rsidRPr="00974F5D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Pr="00974F5D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Pr="00974F5D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Pr="00974F5D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956A40" w:rsidRPr="00974F5D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956A40" w:rsidRPr="00850189" w:rsidTr="00560004">
        <w:tc>
          <w:tcPr>
            <w:tcW w:w="959" w:type="dxa"/>
          </w:tcPr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956A40" w:rsidRDefault="00956A40" w:rsidP="00560004">
            <w:pPr>
              <w:tabs>
                <w:tab w:val="center" w:pos="1505"/>
                <w:tab w:val="right" w:pos="3011"/>
              </w:tabs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956A40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851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956A40" w:rsidRPr="00974F5D" w:rsidRDefault="00956A4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956A40" w:rsidRDefault="00956A40" w:rsidP="00956A40"/>
    <w:p w:rsidR="00061F63" w:rsidRPr="0044178C" w:rsidRDefault="0015724E" w:rsidP="0015724E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lastRenderedPageBreak/>
        <w:t>干系人分析</w:t>
      </w:r>
    </w:p>
    <w:p w:rsidR="002550CD" w:rsidRDefault="002550CD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659"/>
        <w:gridCol w:w="724"/>
        <w:gridCol w:w="1702"/>
        <w:gridCol w:w="1134"/>
        <w:gridCol w:w="2009"/>
        <w:gridCol w:w="939"/>
      </w:tblGrid>
      <w:tr w:rsidR="00061F63" w:rsidTr="00824788">
        <w:tc>
          <w:tcPr>
            <w:tcW w:w="1383" w:type="dxa"/>
            <w:gridSpan w:val="2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61F63">
              <w:rPr>
                <w:rFonts w:ascii="华文中宋" w:eastAsia="华文中宋" w:hAnsi="华文中宋" w:hint="eastAsia"/>
                <w:szCs w:val="21"/>
              </w:rPr>
              <w:t>名称</w:t>
            </w:r>
          </w:p>
        </w:tc>
        <w:tc>
          <w:tcPr>
            <w:tcW w:w="1702" w:type="dxa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134" w:type="dxa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61F63">
              <w:rPr>
                <w:rFonts w:ascii="华文中宋" w:eastAsia="华文中宋" w:hAnsi="华文中宋" w:hint="eastAsia"/>
                <w:szCs w:val="21"/>
              </w:rPr>
              <w:t>代表</w:t>
            </w:r>
          </w:p>
        </w:tc>
        <w:tc>
          <w:tcPr>
            <w:tcW w:w="2948" w:type="dxa"/>
            <w:gridSpan w:val="2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061F63" w:rsidTr="00824788">
        <w:tc>
          <w:tcPr>
            <w:tcW w:w="1383" w:type="dxa"/>
            <w:gridSpan w:val="2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61F63">
              <w:rPr>
                <w:rFonts w:ascii="华文中宋" w:eastAsia="华文中宋" w:hAnsi="华文中宋" w:hint="eastAsia"/>
                <w:szCs w:val="21"/>
              </w:rPr>
              <w:t>类别</w:t>
            </w:r>
          </w:p>
        </w:tc>
        <w:tc>
          <w:tcPr>
            <w:tcW w:w="1702" w:type="dxa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134" w:type="dxa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61F63">
              <w:rPr>
                <w:rFonts w:ascii="华文中宋" w:eastAsia="华文中宋" w:hAnsi="华文中宋" w:hint="eastAsia"/>
                <w:szCs w:val="21"/>
              </w:rPr>
              <w:t>联系方式</w:t>
            </w:r>
          </w:p>
        </w:tc>
        <w:tc>
          <w:tcPr>
            <w:tcW w:w="2948" w:type="dxa"/>
            <w:gridSpan w:val="2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824788" w:rsidTr="00824788">
        <w:tc>
          <w:tcPr>
            <w:tcW w:w="1383" w:type="dxa"/>
            <w:gridSpan w:val="2"/>
          </w:tcPr>
          <w:p w:rsidR="00824788" w:rsidRPr="00061F63" w:rsidRDefault="00824788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61F63">
              <w:rPr>
                <w:rFonts w:ascii="华文中宋" w:eastAsia="华文中宋" w:hAnsi="华文中宋" w:hint="eastAsia"/>
                <w:szCs w:val="21"/>
              </w:rPr>
              <w:t>相关度</w:t>
            </w:r>
          </w:p>
        </w:tc>
        <w:tc>
          <w:tcPr>
            <w:tcW w:w="1702" w:type="dxa"/>
          </w:tcPr>
          <w:p w:rsidR="00824788" w:rsidRPr="00061F63" w:rsidRDefault="00824788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134" w:type="dxa"/>
            <w:vMerge w:val="restart"/>
            <w:vAlign w:val="center"/>
          </w:tcPr>
          <w:p w:rsidR="00824788" w:rsidRPr="00061F63" w:rsidRDefault="00824788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61F63">
              <w:rPr>
                <w:rFonts w:ascii="华文中宋" w:eastAsia="华文中宋" w:hAnsi="华文中宋" w:hint="eastAsia"/>
                <w:szCs w:val="21"/>
              </w:rPr>
              <w:t>职责</w:t>
            </w:r>
          </w:p>
        </w:tc>
        <w:tc>
          <w:tcPr>
            <w:tcW w:w="2948" w:type="dxa"/>
            <w:gridSpan w:val="2"/>
            <w:vMerge w:val="restart"/>
          </w:tcPr>
          <w:p w:rsidR="00824788" w:rsidRPr="00061F63" w:rsidRDefault="00824788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824788" w:rsidTr="00824788">
        <w:tc>
          <w:tcPr>
            <w:tcW w:w="1383" w:type="dxa"/>
            <w:gridSpan w:val="2"/>
          </w:tcPr>
          <w:p w:rsidR="00824788" w:rsidRPr="00061F63" w:rsidRDefault="00824788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61F63">
              <w:rPr>
                <w:rFonts w:ascii="华文中宋" w:eastAsia="华文中宋" w:hAnsi="华文中宋" w:hint="eastAsia"/>
                <w:szCs w:val="21"/>
              </w:rPr>
              <w:t>影响度</w:t>
            </w:r>
          </w:p>
        </w:tc>
        <w:tc>
          <w:tcPr>
            <w:tcW w:w="1702" w:type="dxa"/>
          </w:tcPr>
          <w:p w:rsidR="00824788" w:rsidRPr="00061F63" w:rsidRDefault="00824788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134" w:type="dxa"/>
            <w:vMerge/>
          </w:tcPr>
          <w:p w:rsidR="00824788" w:rsidRPr="00061F63" w:rsidRDefault="00824788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948" w:type="dxa"/>
            <w:gridSpan w:val="2"/>
            <w:vMerge/>
          </w:tcPr>
          <w:p w:rsidR="00824788" w:rsidRPr="00061F63" w:rsidRDefault="00824788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061F63" w:rsidTr="00061F63">
        <w:tc>
          <w:tcPr>
            <w:tcW w:w="659" w:type="dxa"/>
            <w:vMerge w:val="restart"/>
            <w:vAlign w:val="center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核</w:t>
            </w:r>
          </w:p>
          <w:p w:rsid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心</w:t>
            </w:r>
          </w:p>
          <w:p w:rsid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关</w:t>
            </w:r>
          </w:p>
          <w:p w:rsid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注</w:t>
            </w:r>
          </w:p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点</w:t>
            </w:r>
          </w:p>
        </w:tc>
        <w:tc>
          <w:tcPr>
            <w:tcW w:w="724" w:type="dxa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编号</w:t>
            </w:r>
          </w:p>
        </w:tc>
        <w:tc>
          <w:tcPr>
            <w:tcW w:w="4845" w:type="dxa"/>
            <w:gridSpan w:val="3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内容</w:t>
            </w:r>
          </w:p>
        </w:tc>
        <w:tc>
          <w:tcPr>
            <w:tcW w:w="939" w:type="dxa"/>
          </w:tcPr>
          <w:p w:rsidR="00061F63" w:rsidRPr="00061F63" w:rsidRDefault="00061F63" w:rsidP="00061F63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重要性</w:t>
            </w:r>
          </w:p>
        </w:tc>
      </w:tr>
      <w:tr w:rsidR="00061F63" w:rsidTr="00061F63">
        <w:tc>
          <w:tcPr>
            <w:tcW w:w="659" w:type="dxa"/>
            <w:vMerge/>
          </w:tcPr>
          <w:p w:rsidR="00061F63" w:rsidRPr="00061F63" w:rsidRDefault="00061F63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724" w:type="dxa"/>
          </w:tcPr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845" w:type="dxa"/>
            <w:gridSpan w:val="3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39" w:type="dxa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61F63" w:rsidTr="00061F63">
        <w:tc>
          <w:tcPr>
            <w:tcW w:w="659" w:type="dxa"/>
            <w:vMerge/>
          </w:tcPr>
          <w:p w:rsidR="00061F63" w:rsidRPr="00061F63" w:rsidRDefault="00061F63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724" w:type="dxa"/>
          </w:tcPr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845" w:type="dxa"/>
            <w:gridSpan w:val="3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39" w:type="dxa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61F63" w:rsidTr="00061F63">
        <w:tc>
          <w:tcPr>
            <w:tcW w:w="659" w:type="dxa"/>
            <w:vMerge/>
          </w:tcPr>
          <w:p w:rsidR="00061F63" w:rsidRPr="00061F63" w:rsidRDefault="00061F63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724" w:type="dxa"/>
          </w:tcPr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845" w:type="dxa"/>
            <w:gridSpan w:val="3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39" w:type="dxa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61F63" w:rsidTr="00061F63">
        <w:tc>
          <w:tcPr>
            <w:tcW w:w="659" w:type="dxa"/>
            <w:vMerge/>
          </w:tcPr>
          <w:p w:rsidR="00061F63" w:rsidRPr="00061F63" w:rsidRDefault="00061F63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724" w:type="dxa"/>
          </w:tcPr>
          <w:p w:rsid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845" w:type="dxa"/>
            <w:gridSpan w:val="3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39" w:type="dxa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61F63" w:rsidTr="00061F63">
        <w:tc>
          <w:tcPr>
            <w:tcW w:w="659" w:type="dxa"/>
            <w:vMerge/>
          </w:tcPr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724" w:type="dxa"/>
          </w:tcPr>
          <w:p w:rsid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845" w:type="dxa"/>
            <w:gridSpan w:val="3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39" w:type="dxa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61F63" w:rsidTr="00061F63">
        <w:tc>
          <w:tcPr>
            <w:tcW w:w="659" w:type="dxa"/>
            <w:vMerge/>
          </w:tcPr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724" w:type="dxa"/>
          </w:tcPr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845" w:type="dxa"/>
            <w:gridSpan w:val="3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39" w:type="dxa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61F63" w:rsidTr="00061F63">
        <w:tc>
          <w:tcPr>
            <w:tcW w:w="659" w:type="dxa"/>
            <w:vMerge/>
          </w:tcPr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724" w:type="dxa"/>
          </w:tcPr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845" w:type="dxa"/>
            <w:gridSpan w:val="3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39" w:type="dxa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  <w:tr w:rsidR="00824788" w:rsidTr="00061F63">
        <w:tc>
          <w:tcPr>
            <w:tcW w:w="659" w:type="dxa"/>
            <w:vMerge/>
          </w:tcPr>
          <w:p w:rsidR="00824788" w:rsidRPr="00061F63" w:rsidRDefault="00824788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724" w:type="dxa"/>
          </w:tcPr>
          <w:p w:rsidR="00824788" w:rsidRPr="00061F63" w:rsidRDefault="00824788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845" w:type="dxa"/>
            <w:gridSpan w:val="3"/>
          </w:tcPr>
          <w:p w:rsidR="00824788" w:rsidRDefault="00824788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824788" w:rsidRDefault="00824788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39" w:type="dxa"/>
          </w:tcPr>
          <w:p w:rsidR="00824788" w:rsidRDefault="00824788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  <w:tr w:rsidR="00824788" w:rsidTr="00061F63">
        <w:tc>
          <w:tcPr>
            <w:tcW w:w="659" w:type="dxa"/>
            <w:vMerge/>
          </w:tcPr>
          <w:p w:rsidR="00824788" w:rsidRPr="00061F63" w:rsidRDefault="00824788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724" w:type="dxa"/>
          </w:tcPr>
          <w:p w:rsidR="00824788" w:rsidRPr="00061F63" w:rsidRDefault="00824788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845" w:type="dxa"/>
            <w:gridSpan w:val="3"/>
          </w:tcPr>
          <w:p w:rsidR="00824788" w:rsidRDefault="00824788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824788" w:rsidRDefault="00824788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39" w:type="dxa"/>
          </w:tcPr>
          <w:p w:rsidR="00824788" w:rsidRDefault="00824788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  <w:tr w:rsidR="00061F63" w:rsidTr="00061F63">
        <w:tc>
          <w:tcPr>
            <w:tcW w:w="659" w:type="dxa"/>
            <w:vMerge/>
          </w:tcPr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724" w:type="dxa"/>
          </w:tcPr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845" w:type="dxa"/>
            <w:gridSpan w:val="3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39" w:type="dxa"/>
          </w:tcPr>
          <w:p w:rsidR="00061F63" w:rsidRDefault="00061F63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61F63" w:rsidRPr="00061F63" w:rsidRDefault="00061F63" w:rsidP="00061F63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824788" w:rsidTr="00560004">
        <w:tc>
          <w:tcPr>
            <w:tcW w:w="659" w:type="dxa"/>
            <w:vAlign w:val="center"/>
          </w:tcPr>
          <w:p w:rsidR="00824788" w:rsidRPr="00061F63" w:rsidRDefault="00824788" w:rsidP="00824788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备注</w:t>
            </w:r>
          </w:p>
        </w:tc>
        <w:tc>
          <w:tcPr>
            <w:tcW w:w="6508" w:type="dxa"/>
            <w:gridSpan w:val="5"/>
          </w:tcPr>
          <w:p w:rsidR="00824788" w:rsidRDefault="00824788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824788" w:rsidRDefault="00824788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061F63" w:rsidRDefault="00061F63"/>
    <w:p w:rsidR="00326D5B" w:rsidRPr="0044178C" w:rsidRDefault="003F3EE6" w:rsidP="0015724E">
      <w:pPr>
        <w:jc w:val="center"/>
        <w:rPr>
          <w:rFonts w:ascii="微软雅黑" w:eastAsia="微软雅黑" w:hAnsi="微软雅黑"/>
          <w:szCs w:val="21"/>
          <w:u w:val="single"/>
        </w:rPr>
      </w:pPr>
      <w:r w:rsidRPr="003F3EE6">
        <w:rPr>
          <w:rFonts w:ascii="微软雅黑" w:eastAsia="微软雅黑" w:hAnsi="微软雅黑" w:hint="eastAsia"/>
          <w:sz w:val="30"/>
          <w:szCs w:val="30"/>
        </w:rPr>
        <w:lastRenderedPageBreak/>
        <w:t>项目约束</w:t>
      </w:r>
    </w:p>
    <w:p w:rsidR="00326D5B" w:rsidRDefault="00326D5B" w:rsidP="00326D5B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526"/>
        <w:gridCol w:w="5641"/>
      </w:tblGrid>
      <w:tr w:rsidR="00B00644" w:rsidTr="0006138D">
        <w:tc>
          <w:tcPr>
            <w:tcW w:w="1526" w:type="dxa"/>
            <w:vAlign w:val="center"/>
          </w:tcPr>
          <w:p w:rsidR="00B00644" w:rsidRPr="00C86549" w:rsidRDefault="00B00644" w:rsidP="0006138D">
            <w:pPr>
              <w:jc w:val="center"/>
              <w:rPr>
                <w:rFonts w:ascii="华文中宋" w:eastAsia="华文中宋" w:hAnsi="华文中宋"/>
                <w:sz w:val="30"/>
                <w:szCs w:val="30"/>
              </w:rPr>
            </w:pPr>
            <w:r w:rsidRPr="00C86549">
              <w:rPr>
                <w:rFonts w:ascii="华文中宋" w:eastAsia="华文中宋" w:hAnsi="华文中宋" w:hint="eastAsia"/>
                <w:sz w:val="30"/>
                <w:szCs w:val="30"/>
              </w:rPr>
              <w:t>进度要求</w:t>
            </w:r>
          </w:p>
        </w:tc>
        <w:tc>
          <w:tcPr>
            <w:tcW w:w="5641" w:type="dxa"/>
          </w:tcPr>
          <w:p w:rsidR="00C86549" w:rsidRDefault="00C86549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C86549" w:rsidRPr="00C86549" w:rsidRDefault="00C86549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</w:tc>
      </w:tr>
      <w:tr w:rsidR="00B00644" w:rsidTr="0006138D">
        <w:tc>
          <w:tcPr>
            <w:tcW w:w="1526" w:type="dxa"/>
            <w:vAlign w:val="center"/>
          </w:tcPr>
          <w:p w:rsidR="00B00644" w:rsidRPr="00C86549" w:rsidRDefault="00B00644" w:rsidP="0006138D">
            <w:pPr>
              <w:jc w:val="center"/>
              <w:rPr>
                <w:rFonts w:ascii="华文中宋" w:eastAsia="华文中宋" w:hAnsi="华文中宋"/>
                <w:sz w:val="30"/>
                <w:szCs w:val="30"/>
              </w:rPr>
            </w:pPr>
            <w:r w:rsidRPr="00C86549">
              <w:rPr>
                <w:rFonts w:ascii="华文中宋" w:eastAsia="华文中宋" w:hAnsi="华文中宋" w:hint="eastAsia"/>
                <w:sz w:val="30"/>
                <w:szCs w:val="30"/>
              </w:rPr>
              <w:t>预算要求</w:t>
            </w:r>
          </w:p>
        </w:tc>
        <w:tc>
          <w:tcPr>
            <w:tcW w:w="5641" w:type="dxa"/>
          </w:tcPr>
          <w:p w:rsidR="00C86549" w:rsidRDefault="00C86549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C86549" w:rsidRPr="00C86549" w:rsidRDefault="00C86549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</w:tc>
      </w:tr>
      <w:tr w:rsidR="002A7426" w:rsidTr="0006138D">
        <w:tc>
          <w:tcPr>
            <w:tcW w:w="1526" w:type="dxa"/>
            <w:vAlign w:val="center"/>
          </w:tcPr>
          <w:p w:rsidR="002A7426" w:rsidRPr="00C86549" w:rsidRDefault="002A7426" w:rsidP="0006138D">
            <w:pPr>
              <w:jc w:val="center"/>
              <w:rPr>
                <w:rFonts w:ascii="华文中宋" w:eastAsia="华文中宋" w:hAnsi="华文中宋"/>
                <w:sz w:val="30"/>
                <w:szCs w:val="30"/>
              </w:rPr>
            </w:pPr>
            <w:r w:rsidRPr="00C86549">
              <w:rPr>
                <w:rFonts w:ascii="华文中宋" w:eastAsia="华文中宋" w:hAnsi="华文中宋" w:hint="eastAsia"/>
                <w:sz w:val="30"/>
                <w:szCs w:val="30"/>
              </w:rPr>
              <w:t>其他约束</w:t>
            </w:r>
          </w:p>
        </w:tc>
        <w:tc>
          <w:tcPr>
            <w:tcW w:w="5641" w:type="dxa"/>
          </w:tcPr>
          <w:p w:rsidR="002A7426" w:rsidRDefault="002A7426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2A7426" w:rsidRDefault="002A7426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2A7426" w:rsidRDefault="002A7426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2A7426" w:rsidRDefault="002A7426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2A7426" w:rsidRPr="00C86549" w:rsidRDefault="002A7426" w:rsidP="00560004">
            <w:pPr>
              <w:jc w:val="center"/>
              <w:rPr>
                <w:rFonts w:ascii="华文中宋" w:eastAsia="华文中宋" w:hAnsi="华文中宋"/>
                <w:sz w:val="30"/>
                <w:szCs w:val="30"/>
              </w:rPr>
            </w:pPr>
          </w:p>
        </w:tc>
      </w:tr>
      <w:tr w:rsidR="00B00644" w:rsidTr="0006138D">
        <w:tc>
          <w:tcPr>
            <w:tcW w:w="1526" w:type="dxa"/>
            <w:vAlign w:val="center"/>
          </w:tcPr>
          <w:p w:rsidR="00B00644" w:rsidRPr="00C86549" w:rsidRDefault="00C86549" w:rsidP="0006138D">
            <w:pPr>
              <w:jc w:val="center"/>
              <w:rPr>
                <w:rFonts w:ascii="华文中宋" w:eastAsia="华文中宋" w:hAnsi="华文中宋"/>
                <w:sz w:val="30"/>
                <w:szCs w:val="30"/>
              </w:rPr>
            </w:pPr>
            <w:r>
              <w:rPr>
                <w:rFonts w:ascii="华文中宋" w:eastAsia="华文中宋" w:hAnsi="华文中宋" w:hint="eastAsia"/>
                <w:sz w:val="30"/>
                <w:szCs w:val="30"/>
              </w:rPr>
              <w:t>可用</w:t>
            </w:r>
            <w:r w:rsidRPr="00C86549">
              <w:rPr>
                <w:rFonts w:ascii="华文中宋" w:eastAsia="华文中宋" w:hAnsi="华文中宋" w:hint="eastAsia"/>
                <w:sz w:val="30"/>
                <w:szCs w:val="30"/>
              </w:rPr>
              <w:t>资源</w:t>
            </w:r>
          </w:p>
        </w:tc>
        <w:tc>
          <w:tcPr>
            <w:tcW w:w="5641" w:type="dxa"/>
          </w:tcPr>
          <w:p w:rsidR="00B00644" w:rsidRDefault="00B00644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C86549" w:rsidRDefault="00C86549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C86549" w:rsidRDefault="00C86549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C86549" w:rsidRDefault="00C86549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C86549" w:rsidRPr="00C86549" w:rsidRDefault="00C86549" w:rsidP="00B0064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</w:tc>
      </w:tr>
    </w:tbl>
    <w:p w:rsidR="00326D5B" w:rsidRDefault="00326D5B" w:rsidP="00326D5B"/>
    <w:p w:rsidR="00B44B19" w:rsidRDefault="00BC2A86" w:rsidP="0015724E">
      <w:pPr>
        <w:jc w:val="center"/>
        <w:rPr>
          <w:rFonts w:ascii="微软雅黑" w:eastAsia="微软雅黑" w:hAnsi="微软雅黑"/>
          <w:sz w:val="30"/>
          <w:szCs w:val="30"/>
        </w:rPr>
      </w:pPr>
      <w:r>
        <w:rPr>
          <w:rFonts w:ascii="微软雅黑" w:eastAsia="微软雅黑" w:hAnsi="微软雅黑" w:hint="eastAsia"/>
          <w:sz w:val="30"/>
          <w:szCs w:val="30"/>
        </w:rPr>
        <w:lastRenderedPageBreak/>
        <w:t>业务子系统</w:t>
      </w:r>
      <w:r w:rsidR="00FD321F">
        <w:rPr>
          <w:rFonts w:ascii="微软雅黑" w:eastAsia="微软雅黑" w:hAnsi="微软雅黑" w:hint="eastAsia"/>
          <w:sz w:val="30"/>
          <w:szCs w:val="30"/>
        </w:rPr>
        <w:t>划分</w:t>
      </w:r>
    </w:p>
    <w:p w:rsidR="0015724E" w:rsidRDefault="0015724E" w:rsidP="00B44B19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3085"/>
        <w:gridCol w:w="4082"/>
      </w:tblGrid>
      <w:tr w:rsidR="00D27B89" w:rsidTr="00560004">
        <w:tc>
          <w:tcPr>
            <w:tcW w:w="7167" w:type="dxa"/>
            <w:gridSpan w:val="2"/>
          </w:tcPr>
          <w:p w:rsidR="00D27B89" w:rsidRPr="00D27B89" w:rsidRDefault="00D95C57" w:rsidP="00D95C57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业务子系统</w:t>
            </w:r>
            <w:r w:rsidR="00D27B89" w:rsidRPr="006E5D01">
              <w:rPr>
                <w:rFonts w:ascii="微软雅黑" w:eastAsia="微软雅黑" w:hAnsi="微软雅黑" w:hint="eastAsia"/>
                <w:b/>
                <w:szCs w:val="21"/>
              </w:rPr>
              <w:t>描述(构件图)</w:t>
            </w:r>
          </w:p>
        </w:tc>
      </w:tr>
      <w:tr w:rsidR="00D27B89" w:rsidTr="00D27B89">
        <w:tc>
          <w:tcPr>
            <w:tcW w:w="7167" w:type="dxa"/>
            <w:gridSpan w:val="2"/>
            <w:tcBorders>
              <w:bottom w:val="nil"/>
            </w:tcBorders>
          </w:tcPr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27B89" w:rsidRP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27B89" w:rsidTr="00D27B89">
        <w:tc>
          <w:tcPr>
            <w:tcW w:w="3085" w:type="dxa"/>
            <w:tcBorders>
              <w:top w:val="nil"/>
              <w:right w:val="nil"/>
            </w:tcBorders>
          </w:tcPr>
          <w:p w:rsidR="00D27B89" w:rsidRPr="00D27B89" w:rsidRDefault="00D27B8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tcBorders>
              <w:top w:val="nil"/>
              <w:left w:val="nil"/>
            </w:tcBorders>
            <w:vAlign w:val="center"/>
          </w:tcPr>
          <w:p w:rsidR="00D27B89" w:rsidRPr="00D27B89" w:rsidRDefault="00D27B8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D27B89" w:rsidTr="00560004">
        <w:tc>
          <w:tcPr>
            <w:tcW w:w="7167" w:type="dxa"/>
            <w:gridSpan w:val="2"/>
          </w:tcPr>
          <w:p w:rsidR="00D27B89" w:rsidRPr="00D27B89" w:rsidRDefault="00D27B89" w:rsidP="00D27B89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图例：</w:t>
            </w:r>
          </w:p>
          <w:tbl>
            <w:tblPr>
              <w:tblW w:w="5972" w:type="dxa"/>
              <w:jc w:val="center"/>
              <w:tblLook w:val="04A0"/>
            </w:tblPr>
            <w:tblGrid>
              <w:gridCol w:w="1420"/>
              <w:gridCol w:w="1236"/>
              <w:gridCol w:w="1736"/>
              <w:gridCol w:w="1580"/>
            </w:tblGrid>
            <w:tr w:rsidR="00D27B89" w:rsidTr="00D27B89">
              <w:trPr>
                <w:jc w:val="center"/>
              </w:trPr>
              <w:tc>
                <w:tcPr>
                  <w:tcW w:w="1420" w:type="dxa"/>
                </w:tcPr>
                <w:p w:rsidR="00D27B89" w:rsidRDefault="00D27B89" w:rsidP="00560004">
                  <w:pPr>
                    <w:widowControl/>
                    <w:spacing w:line="60" w:lineRule="auto"/>
                    <w:jc w:val="center"/>
                  </w:pPr>
                  <w:r w:rsidRPr="00521674">
                    <w:rPr>
                      <w:rFonts w:ascii="宋体" w:hAnsi="宋体"/>
                    </w:rPr>
                    <w:object w:dxaOrig="1857" w:dyaOrig="117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42pt;height:26pt" o:ole="">
                        <v:imagedata r:id="rId7" o:title=""/>
                      </v:shape>
                      <o:OLEObject Type="Embed" ProgID="Visio.Drawing.11" ShapeID="_x0000_i1025" DrawAspect="Content" ObjectID="_1431607825" r:id="rId8"/>
                    </w:object>
                  </w:r>
                </w:p>
              </w:tc>
              <w:tc>
                <w:tcPr>
                  <w:tcW w:w="1236" w:type="dxa"/>
                </w:tcPr>
                <w:p w:rsidR="00D27B89" w:rsidRDefault="00D27B89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351" w:dyaOrig="351">
                      <v:shape id="_x0000_i1026" type="#_x0000_t75" style="width:17.5pt;height:17.5pt" o:ole="">
                        <v:imagedata r:id="rId9" o:title=""/>
                      </v:shape>
                      <o:OLEObject Type="Embed" ProgID="Visio.Drawing.11" ShapeID="_x0000_i1026" DrawAspect="Content" ObjectID="_1431607826" r:id="rId10"/>
                    </w:object>
                  </w:r>
                </w:p>
              </w:tc>
              <w:tc>
                <w:tcPr>
                  <w:tcW w:w="1736" w:type="dxa"/>
                </w:tcPr>
                <w:p w:rsidR="00D27B89" w:rsidRDefault="00D27B89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2217" w:dyaOrig="516">
                      <v:shape id="_x0000_i1027" type="#_x0000_t75" style="width:67.5pt;height:16pt" o:ole="">
                        <v:imagedata r:id="rId11" o:title=""/>
                      </v:shape>
                      <o:OLEObject Type="Embed" ProgID="Visio.Drawing.11" ShapeID="_x0000_i1027" DrawAspect="Content" ObjectID="_1431607827" r:id="rId12"/>
                    </w:object>
                  </w:r>
                </w:p>
              </w:tc>
              <w:tc>
                <w:tcPr>
                  <w:tcW w:w="1580" w:type="dxa"/>
                </w:tcPr>
                <w:p w:rsidR="00D27B89" w:rsidRDefault="00D27B89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2079" w:dyaOrig="378">
                      <v:shape id="_x0000_i1028" type="#_x0000_t75" style="width:60pt;height:18.5pt" o:ole="">
                        <v:imagedata r:id="rId13" o:title=""/>
                      </v:shape>
                      <o:OLEObject Type="Embed" ProgID="Visio.Drawing.11" ShapeID="_x0000_i1028" DrawAspect="Content" ObjectID="_1431607828" r:id="rId14"/>
                    </w:object>
                  </w:r>
                </w:p>
              </w:tc>
            </w:tr>
            <w:tr w:rsidR="00D27B89" w:rsidRPr="00521674" w:rsidTr="00D27B89">
              <w:trPr>
                <w:jc w:val="center"/>
              </w:trPr>
              <w:tc>
                <w:tcPr>
                  <w:tcW w:w="1420" w:type="dxa"/>
                </w:tcPr>
                <w:p w:rsidR="00D27B89" w:rsidRDefault="00D27B89" w:rsidP="00560004">
                  <w:pPr>
                    <w:widowControl/>
                    <w:spacing w:line="280" w:lineRule="exact"/>
                    <w:jc w:val="center"/>
                  </w:pPr>
                  <w:r w:rsidRPr="00521674">
                    <w:rPr>
                      <w:rFonts w:ascii="微软雅黑" w:eastAsia="微软雅黑" w:hAnsi="微软雅黑" w:hint="eastAsia"/>
                    </w:rPr>
                    <w:t>业务子系统</w:t>
                  </w:r>
                </w:p>
              </w:tc>
              <w:tc>
                <w:tcPr>
                  <w:tcW w:w="1236" w:type="dxa"/>
                </w:tcPr>
                <w:p w:rsidR="00D27B89" w:rsidRPr="00521674" w:rsidRDefault="00D27B89" w:rsidP="00560004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</w:rPr>
                  </w:pPr>
                  <w:r w:rsidRPr="00521674">
                    <w:rPr>
                      <w:rFonts w:ascii="微软雅黑" w:eastAsia="微软雅黑" w:hAnsi="微软雅黑" w:hint="eastAsia"/>
                    </w:rPr>
                    <w:t>服务接口</w:t>
                  </w:r>
                </w:p>
              </w:tc>
              <w:tc>
                <w:tcPr>
                  <w:tcW w:w="1736" w:type="dxa"/>
                </w:tcPr>
                <w:p w:rsidR="00D27B89" w:rsidRPr="00521674" w:rsidRDefault="00D27B89" w:rsidP="00560004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</w:rPr>
                  </w:pPr>
                  <w:r w:rsidRPr="00521674">
                    <w:rPr>
                      <w:rFonts w:ascii="微软雅黑" w:eastAsia="微软雅黑" w:hAnsi="微软雅黑" w:hint="eastAsia"/>
                    </w:rPr>
                    <w:t>提供服务</w:t>
                  </w:r>
                  <w:r w:rsidRPr="00521674">
                    <w:rPr>
                      <w:rFonts w:ascii="微软雅黑" w:eastAsia="微软雅黑" w:hAnsi="微软雅黑"/>
                    </w:rPr>
                    <w:br/>
                  </w:r>
                  <w:r w:rsidRPr="00D27B8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(图中为实心直线)</w:t>
                  </w:r>
                </w:p>
              </w:tc>
              <w:tc>
                <w:tcPr>
                  <w:tcW w:w="1580" w:type="dxa"/>
                </w:tcPr>
                <w:p w:rsidR="00D27B89" w:rsidRPr="00521674" w:rsidRDefault="00D27B89" w:rsidP="00560004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</w:rPr>
                  </w:pPr>
                  <w:r w:rsidRPr="00521674">
                    <w:rPr>
                      <w:rFonts w:ascii="微软雅黑" w:eastAsia="微软雅黑" w:hAnsi="微软雅黑" w:hint="eastAsia"/>
                    </w:rPr>
                    <w:t>使用服务</w:t>
                  </w:r>
                </w:p>
              </w:tc>
            </w:tr>
          </w:tbl>
          <w:p w:rsidR="00D27B89" w:rsidRPr="00D27B89" w:rsidRDefault="00D27B89" w:rsidP="00D27B89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B44B19" w:rsidRDefault="00B44B19" w:rsidP="00B44B19"/>
    <w:p w:rsidR="002A7426" w:rsidRDefault="002A7426" w:rsidP="002A7426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526"/>
        <w:gridCol w:w="1323"/>
        <w:gridCol w:w="1289"/>
        <w:gridCol w:w="3029"/>
      </w:tblGrid>
      <w:tr w:rsidR="002A7426" w:rsidTr="00560004">
        <w:tc>
          <w:tcPr>
            <w:tcW w:w="7167" w:type="dxa"/>
            <w:gridSpan w:val="4"/>
          </w:tcPr>
          <w:p w:rsidR="002A7426" w:rsidRPr="006E5D01" w:rsidRDefault="002A7426" w:rsidP="002A7426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业务子系统说明</w:t>
            </w: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2A7426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业务子系统</w:t>
            </w:r>
          </w:p>
        </w:tc>
        <w:tc>
          <w:tcPr>
            <w:tcW w:w="1323" w:type="dxa"/>
          </w:tcPr>
          <w:p w:rsidR="002A7426" w:rsidRPr="002A7426" w:rsidRDefault="002A7426" w:rsidP="002A7426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类型</w:t>
            </w:r>
          </w:p>
        </w:tc>
        <w:tc>
          <w:tcPr>
            <w:tcW w:w="4318" w:type="dxa"/>
            <w:gridSpan w:val="2"/>
          </w:tcPr>
          <w:p w:rsidR="002A7426" w:rsidRPr="002A7426" w:rsidRDefault="002A7426" w:rsidP="002A7426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说明</w:t>
            </w: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318" w:type="dxa"/>
            <w:gridSpan w:val="2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318" w:type="dxa"/>
            <w:gridSpan w:val="2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318" w:type="dxa"/>
            <w:gridSpan w:val="2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318" w:type="dxa"/>
            <w:gridSpan w:val="2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318" w:type="dxa"/>
            <w:gridSpan w:val="2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318" w:type="dxa"/>
            <w:gridSpan w:val="2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318" w:type="dxa"/>
            <w:gridSpan w:val="2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318" w:type="dxa"/>
            <w:gridSpan w:val="2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560004">
        <w:tc>
          <w:tcPr>
            <w:tcW w:w="7167" w:type="dxa"/>
            <w:gridSpan w:val="4"/>
          </w:tcPr>
          <w:p w:rsidR="002A7426" w:rsidRPr="006E5D01" w:rsidRDefault="002A7426" w:rsidP="002A7426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服务接口说明</w:t>
            </w: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2A7426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服务接口</w:t>
            </w:r>
          </w:p>
        </w:tc>
        <w:tc>
          <w:tcPr>
            <w:tcW w:w="1323" w:type="dxa"/>
          </w:tcPr>
          <w:p w:rsidR="002A7426" w:rsidRPr="002A7426" w:rsidRDefault="002A7426" w:rsidP="002A7426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提供者</w:t>
            </w:r>
          </w:p>
        </w:tc>
        <w:tc>
          <w:tcPr>
            <w:tcW w:w="1289" w:type="dxa"/>
          </w:tcPr>
          <w:p w:rsidR="002A7426" w:rsidRPr="002A7426" w:rsidRDefault="002A7426" w:rsidP="002A7426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使用者</w:t>
            </w:r>
          </w:p>
        </w:tc>
        <w:tc>
          <w:tcPr>
            <w:tcW w:w="3029" w:type="dxa"/>
          </w:tcPr>
          <w:p w:rsidR="002A7426" w:rsidRPr="002A7426" w:rsidRDefault="002A7426" w:rsidP="002A7426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说明</w:t>
            </w: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A7426" w:rsidTr="002A7426">
        <w:tc>
          <w:tcPr>
            <w:tcW w:w="1526" w:type="dxa"/>
          </w:tcPr>
          <w:p w:rsidR="002A7426" w:rsidRPr="002A7426" w:rsidRDefault="002A742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323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8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A7426" w:rsidRPr="002A7426" w:rsidRDefault="002A742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9A209B" w:rsidRPr="0015724E" w:rsidRDefault="009A209B" w:rsidP="0015724E">
      <w:pPr>
        <w:jc w:val="center"/>
        <w:rPr>
          <w:rFonts w:ascii="微软雅黑" w:eastAsia="微软雅黑" w:hAnsi="微软雅黑"/>
          <w:sz w:val="30"/>
          <w:szCs w:val="30"/>
        </w:rPr>
      </w:pPr>
      <w:r w:rsidRPr="0015724E">
        <w:rPr>
          <w:rFonts w:ascii="微软雅黑" w:eastAsia="微软雅黑" w:hAnsi="微软雅黑" w:hint="eastAsia"/>
          <w:sz w:val="30"/>
          <w:szCs w:val="30"/>
        </w:rPr>
        <w:lastRenderedPageBreak/>
        <w:t>事件/管控点列表</w:t>
      </w:r>
    </w:p>
    <w:p w:rsidR="009A209B" w:rsidRPr="00DC328B" w:rsidRDefault="009A209B" w:rsidP="009A209B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959"/>
        <w:gridCol w:w="1701"/>
        <w:gridCol w:w="3544"/>
        <w:gridCol w:w="963"/>
      </w:tblGrid>
      <w:tr w:rsidR="001F5AAC" w:rsidTr="001F5AAC">
        <w:tc>
          <w:tcPr>
            <w:tcW w:w="959" w:type="dxa"/>
          </w:tcPr>
          <w:p w:rsidR="001F5AAC" w:rsidRPr="00D27B89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类别</w:t>
            </w:r>
          </w:p>
        </w:tc>
        <w:tc>
          <w:tcPr>
            <w:tcW w:w="1701" w:type="dxa"/>
          </w:tcPr>
          <w:p w:rsidR="001F5AAC" w:rsidRPr="00D27B89" w:rsidRDefault="001F5AAC" w:rsidP="001F5AAC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名称</w:t>
            </w:r>
          </w:p>
        </w:tc>
        <w:tc>
          <w:tcPr>
            <w:tcW w:w="3544" w:type="dxa"/>
          </w:tcPr>
          <w:p w:rsidR="001F5AAC" w:rsidRPr="00D27B89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简要说明</w:t>
            </w:r>
          </w:p>
        </w:tc>
        <w:tc>
          <w:tcPr>
            <w:tcW w:w="963" w:type="dxa"/>
          </w:tcPr>
          <w:p w:rsidR="001F5AAC" w:rsidRPr="00D27B89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优先级</w:t>
            </w: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1F5AAC" w:rsidTr="001F5AAC">
        <w:tc>
          <w:tcPr>
            <w:tcW w:w="959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44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963" w:type="dxa"/>
          </w:tcPr>
          <w:p w:rsidR="001F5AAC" w:rsidRDefault="001F5AAC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9A209B" w:rsidRDefault="009A209B" w:rsidP="009A209B"/>
    <w:p w:rsidR="00DC328B" w:rsidRDefault="00DC328B" w:rsidP="0015724E">
      <w:pPr>
        <w:jc w:val="center"/>
        <w:rPr>
          <w:rFonts w:ascii="微软雅黑" w:eastAsia="微软雅黑" w:hAnsi="微软雅黑"/>
          <w:sz w:val="30"/>
          <w:szCs w:val="30"/>
        </w:rPr>
      </w:pPr>
      <w:r>
        <w:rPr>
          <w:rFonts w:ascii="微软雅黑" w:eastAsia="微软雅黑" w:hAnsi="微软雅黑" w:hint="eastAsia"/>
          <w:sz w:val="30"/>
          <w:szCs w:val="30"/>
        </w:rPr>
        <w:lastRenderedPageBreak/>
        <w:t>业务</w:t>
      </w:r>
      <w:r w:rsidR="008371C7">
        <w:rPr>
          <w:rFonts w:ascii="微软雅黑" w:eastAsia="微软雅黑" w:hAnsi="微软雅黑" w:hint="eastAsia"/>
          <w:sz w:val="30"/>
          <w:szCs w:val="30"/>
        </w:rPr>
        <w:t>流程分析</w:t>
      </w:r>
    </w:p>
    <w:p w:rsidR="0015724E" w:rsidRDefault="0015724E" w:rsidP="0015724E">
      <w:pPr>
        <w:jc w:val="center"/>
      </w:pPr>
    </w:p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516"/>
        <w:gridCol w:w="1152"/>
        <w:gridCol w:w="5499"/>
      </w:tblGrid>
      <w:tr w:rsidR="00DC328B" w:rsidTr="00DC328B">
        <w:trPr>
          <w:trHeight w:val="301"/>
        </w:trPr>
        <w:tc>
          <w:tcPr>
            <w:tcW w:w="1668" w:type="dxa"/>
            <w:gridSpan w:val="2"/>
          </w:tcPr>
          <w:p w:rsidR="00DC328B" w:rsidRPr="00D27B89" w:rsidRDefault="00DC328B" w:rsidP="000B6467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业务流程名称</w:t>
            </w:r>
          </w:p>
        </w:tc>
        <w:tc>
          <w:tcPr>
            <w:tcW w:w="5499" w:type="dxa"/>
          </w:tcPr>
          <w:p w:rsidR="00DC328B" w:rsidRPr="00D27B89" w:rsidRDefault="00DC328B" w:rsidP="00DC328B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C328B" w:rsidTr="00DC328B">
        <w:trPr>
          <w:trHeight w:val="645"/>
        </w:trPr>
        <w:tc>
          <w:tcPr>
            <w:tcW w:w="1668" w:type="dxa"/>
            <w:gridSpan w:val="2"/>
            <w:vAlign w:val="center"/>
          </w:tcPr>
          <w:p w:rsidR="00DC328B" w:rsidRDefault="00DC328B" w:rsidP="000B6467">
            <w:pPr>
              <w:widowControl/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流程简要说明</w:t>
            </w:r>
          </w:p>
        </w:tc>
        <w:tc>
          <w:tcPr>
            <w:tcW w:w="5499" w:type="dxa"/>
          </w:tcPr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 w:rsidP="00DC328B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C328B" w:rsidTr="000B6467">
        <w:trPr>
          <w:trHeight w:val="8028"/>
        </w:trPr>
        <w:tc>
          <w:tcPr>
            <w:tcW w:w="516" w:type="dxa"/>
            <w:vAlign w:val="center"/>
          </w:tcPr>
          <w:p w:rsidR="00DC328B" w:rsidRDefault="00DC328B" w:rsidP="000B6467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业务流程描述</w:t>
            </w:r>
          </w:p>
        </w:tc>
        <w:tc>
          <w:tcPr>
            <w:tcW w:w="6651" w:type="dxa"/>
            <w:gridSpan w:val="2"/>
          </w:tcPr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DC328B" w:rsidRDefault="00DC328B" w:rsidP="00DC328B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DC328B" w:rsidRDefault="00DC328B" w:rsidP="00DC328B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526"/>
        <w:gridCol w:w="283"/>
        <w:gridCol w:w="1276"/>
        <w:gridCol w:w="1053"/>
        <w:gridCol w:w="3029"/>
      </w:tblGrid>
      <w:tr w:rsidR="00260E08" w:rsidTr="00560004">
        <w:tc>
          <w:tcPr>
            <w:tcW w:w="7167" w:type="dxa"/>
            <w:gridSpan w:val="5"/>
          </w:tcPr>
          <w:p w:rsidR="00260E08" w:rsidRPr="006E5D01" w:rsidRDefault="00260E08" w:rsidP="0056000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流程相关文档/表单</w:t>
            </w:r>
          </w:p>
        </w:tc>
      </w:tr>
      <w:tr w:rsidR="00260E08" w:rsidTr="00260E08">
        <w:tc>
          <w:tcPr>
            <w:tcW w:w="1809" w:type="dxa"/>
            <w:gridSpan w:val="2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表单名称</w:t>
            </w:r>
          </w:p>
        </w:tc>
        <w:tc>
          <w:tcPr>
            <w:tcW w:w="1276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流程环节</w:t>
            </w:r>
          </w:p>
        </w:tc>
        <w:tc>
          <w:tcPr>
            <w:tcW w:w="4082" w:type="dxa"/>
            <w:gridSpan w:val="2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说明</w:t>
            </w:r>
          </w:p>
        </w:tc>
      </w:tr>
      <w:tr w:rsidR="00260E08" w:rsidTr="00260E08">
        <w:tc>
          <w:tcPr>
            <w:tcW w:w="1809" w:type="dxa"/>
            <w:gridSpan w:val="2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260E08">
        <w:tc>
          <w:tcPr>
            <w:tcW w:w="1809" w:type="dxa"/>
            <w:gridSpan w:val="2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260E08">
        <w:tc>
          <w:tcPr>
            <w:tcW w:w="1809" w:type="dxa"/>
            <w:gridSpan w:val="2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260E08">
        <w:tc>
          <w:tcPr>
            <w:tcW w:w="1809" w:type="dxa"/>
            <w:gridSpan w:val="2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260E08">
        <w:tc>
          <w:tcPr>
            <w:tcW w:w="1809" w:type="dxa"/>
            <w:gridSpan w:val="2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260E08">
        <w:tc>
          <w:tcPr>
            <w:tcW w:w="1809" w:type="dxa"/>
            <w:gridSpan w:val="2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260E08">
        <w:tc>
          <w:tcPr>
            <w:tcW w:w="1809" w:type="dxa"/>
            <w:gridSpan w:val="2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260E08">
        <w:tc>
          <w:tcPr>
            <w:tcW w:w="1809" w:type="dxa"/>
            <w:gridSpan w:val="2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260E08">
        <w:tc>
          <w:tcPr>
            <w:tcW w:w="1809" w:type="dxa"/>
            <w:gridSpan w:val="2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6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560004">
        <w:tc>
          <w:tcPr>
            <w:tcW w:w="7167" w:type="dxa"/>
            <w:gridSpan w:val="5"/>
          </w:tcPr>
          <w:p w:rsidR="00260E08" w:rsidRPr="006E5D01" w:rsidRDefault="00260E08" w:rsidP="0056000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相关规则</w:t>
            </w:r>
          </w:p>
        </w:tc>
      </w:tr>
      <w:tr w:rsidR="00260E08" w:rsidTr="00560004">
        <w:tc>
          <w:tcPr>
            <w:tcW w:w="1526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类型</w:t>
            </w:r>
          </w:p>
        </w:tc>
        <w:tc>
          <w:tcPr>
            <w:tcW w:w="2612" w:type="dxa"/>
            <w:gridSpan w:val="3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规则描述</w:t>
            </w:r>
          </w:p>
        </w:tc>
        <w:tc>
          <w:tcPr>
            <w:tcW w:w="3029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备注</w:t>
            </w:r>
          </w:p>
        </w:tc>
      </w:tr>
      <w:tr w:rsidR="00260E08" w:rsidTr="00560004">
        <w:tc>
          <w:tcPr>
            <w:tcW w:w="1526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612" w:type="dxa"/>
            <w:gridSpan w:val="3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560004">
        <w:tc>
          <w:tcPr>
            <w:tcW w:w="1526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612" w:type="dxa"/>
            <w:gridSpan w:val="3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560004">
        <w:tc>
          <w:tcPr>
            <w:tcW w:w="1526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612" w:type="dxa"/>
            <w:gridSpan w:val="3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560004">
        <w:tc>
          <w:tcPr>
            <w:tcW w:w="1526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612" w:type="dxa"/>
            <w:gridSpan w:val="3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560004">
        <w:tc>
          <w:tcPr>
            <w:tcW w:w="1526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612" w:type="dxa"/>
            <w:gridSpan w:val="3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560004">
        <w:tc>
          <w:tcPr>
            <w:tcW w:w="1526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612" w:type="dxa"/>
            <w:gridSpan w:val="3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560004">
        <w:tc>
          <w:tcPr>
            <w:tcW w:w="1526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612" w:type="dxa"/>
            <w:gridSpan w:val="3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560004">
        <w:tc>
          <w:tcPr>
            <w:tcW w:w="1526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612" w:type="dxa"/>
            <w:gridSpan w:val="3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560004">
        <w:tc>
          <w:tcPr>
            <w:tcW w:w="1526" w:type="dxa"/>
          </w:tcPr>
          <w:p w:rsidR="00260E08" w:rsidRPr="002A7426" w:rsidRDefault="00260E0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612" w:type="dxa"/>
            <w:gridSpan w:val="3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029" w:type="dxa"/>
          </w:tcPr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60E08" w:rsidTr="00560004">
        <w:tc>
          <w:tcPr>
            <w:tcW w:w="7167" w:type="dxa"/>
            <w:gridSpan w:val="5"/>
          </w:tcPr>
          <w:p w:rsidR="00260E08" w:rsidRPr="006E5D01" w:rsidRDefault="00260E08" w:rsidP="00260E08">
            <w:pPr>
              <w:spacing w:line="240" w:lineRule="exact"/>
              <w:jc w:val="center"/>
              <w:rPr>
                <w:rFonts w:ascii="华文中宋" w:eastAsia="华文中宋" w:hAnsi="华文中宋"/>
                <w:b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变化可能与关键例外</w:t>
            </w:r>
          </w:p>
        </w:tc>
      </w:tr>
      <w:tr w:rsidR="00260E08" w:rsidTr="00560004">
        <w:tc>
          <w:tcPr>
            <w:tcW w:w="7167" w:type="dxa"/>
            <w:gridSpan w:val="5"/>
          </w:tcPr>
          <w:p w:rsidR="00260E08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260E08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260E08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260E08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260E08" w:rsidRPr="002A7426" w:rsidRDefault="00260E08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8371C7" w:rsidRDefault="008371C7" w:rsidP="0015724E">
      <w:pPr>
        <w:jc w:val="center"/>
        <w:rPr>
          <w:rFonts w:ascii="微软雅黑" w:eastAsia="微软雅黑" w:hAnsi="微软雅黑"/>
          <w:noProof/>
          <w:sz w:val="30"/>
          <w:szCs w:val="30"/>
        </w:rPr>
      </w:pPr>
      <w:r w:rsidRPr="0015724E">
        <w:rPr>
          <w:rFonts w:ascii="微软雅黑" w:eastAsia="微软雅黑" w:hAnsi="微软雅黑" w:hint="eastAsia"/>
          <w:noProof/>
          <w:sz w:val="30"/>
          <w:szCs w:val="30"/>
        </w:rPr>
        <w:lastRenderedPageBreak/>
        <w:t>用例模型片段</w:t>
      </w:r>
    </w:p>
    <w:p w:rsidR="0015724E" w:rsidRDefault="0015724E" w:rsidP="0015724E">
      <w:pPr>
        <w:jc w:val="center"/>
      </w:pPr>
    </w:p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3085"/>
        <w:gridCol w:w="4082"/>
      </w:tblGrid>
      <w:tr w:rsidR="008371C7" w:rsidTr="00560004">
        <w:tc>
          <w:tcPr>
            <w:tcW w:w="7167" w:type="dxa"/>
            <w:gridSpan w:val="2"/>
          </w:tcPr>
          <w:p w:rsidR="008371C7" w:rsidRPr="00D27B89" w:rsidRDefault="008371C7" w:rsidP="006E5D01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用例模型片段</w:t>
            </w:r>
          </w:p>
        </w:tc>
      </w:tr>
      <w:tr w:rsidR="008371C7" w:rsidTr="00560004">
        <w:tc>
          <w:tcPr>
            <w:tcW w:w="7167" w:type="dxa"/>
            <w:gridSpan w:val="2"/>
            <w:tcBorders>
              <w:bottom w:val="nil"/>
            </w:tcBorders>
          </w:tcPr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371C7" w:rsidRPr="00D27B89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8371C7" w:rsidTr="00560004">
        <w:tc>
          <w:tcPr>
            <w:tcW w:w="3085" w:type="dxa"/>
            <w:tcBorders>
              <w:top w:val="nil"/>
              <w:right w:val="nil"/>
            </w:tcBorders>
          </w:tcPr>
          <w:p w:rsidR="008371C7" w:rsidRPr="00D27B89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tcBorders>
              <w:top w:val="nil"/>
              <w:left w:val="nil"/>
            </w:tcBorders>
            <w:vAlign w:val="center"/>
          </w:tcPr>
          <w:p w:rsidR="008371C7" w:rsidRPr="00D27B89" w:rsidRDefault="008371C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8371C7" w:rsidTr="00560004">
        <w:tc>
          <w:tcPr>
            <w:tcW w:w="7167" w:type="dxa"/>
            <w:gridSpan w:val="2"/>
          </w:tcPr>
          <w:p w:rsidR="008371C7" w:rsidRPr="00D27B89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图例：</w:t>
            </w:r>
          </w:p>
          <w:tbl>
            <w:tblPr>
              <w:tblW w:w="5972" w:type="dxa"/>
              <w:jc w:val="center"/>
              <w:tblLook w:val="04A0"/>
            </w:tblPr>
            <w:tblGrid>
              <w:gridCol w:w="1231"/>
              <w:gridCol w:w="1215"/>
              <w:gridCol w:w="2030"/>
              <w:gridCol w:w="1496"/>
            </w:tblGrid>
            <w:tr w:rsidR="008371C7" w:rsidTr="00560004">
              <w:trPr>
                <w:jc w:val="center"/>
              </w:trPr>
              <w:tc>
                <w:tcPr>
                  <w:tcW w:w="1420" w:type="dxa"/>
                </w:tcPr>
                <w:p w:rsidR="008371C7" w:rsidRDefault="008371C7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020" w:dyaOrig="1275">
                      <v:shape id="_x0000_i1029" type="#_x0000_t75" style="width:22.5pt;height:28pt" o:ole="">
                        <v:imagedata r:id="rId15" o:title=""/>
                      </v:shape>
                      <o:OLEObject Type="Embed" ProgID="PBrush" ShapeID="_x0000_i1029" DrawAspect="Content" ObjectID="_1431607829" r:id="rId16"/>
                    </w:object>
                  </w:r>
                </w:p>
              </w:tc>
              <w:tc>
                <w:tcPr>
                  <w:tcW w:w="1236" w:type="dxa"/>
                </w:tcPr>
                <w:p w:rsidR="008371C7" w:rsidRDefault="008371C7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665" w:dyaOrig="870">
                      <v:shape id="_x0000_i1030" type="#_x0000_t75" style="width:47pt;height:24.5pt" o:ole="">
                        <v:imagedata r:id="rId17" o:title=""/>
                      </v:shape>
                      <o:OLEObject Type="Embed" ProgID="PBrush" ShapeID="_x0000_i1030" DrawAspect="Content" ObjectID="_1431607830" r:id="rId18"/>
                    </w:object>
                  </w:r>
                </w:p>
              </w:tc>
              <w:tc>
                <w:tcPr>
                  <w:tcW w:w="1736" w:type="dxa"/>
                </w:tcPr>
                <w:p w:rsidR="008371C7" w:rsidRDefault="008371C7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815" w:dyaOrig="345">
                      <v:shape id="_x0000_i1031" type="#_x0000_t75" style="width:90.5pt;height:17pt" o:ole="">
                        <v:imagedata r:id="rId19" o:title=""/>
                      </v:shape>
                      <o:OLEObject Type="Embed" ProgID="PBrush" ShapeID="_x0000_i1031" DrawAspect="Content" ObjectID="_1431607831" r:id="rId20"/>
                    </w:object>
                  </w:r>
                </w:p>
              </w:tc>
              <w:tc>
                <w:tcPr>
                  <w:tcW w:w="1580" w:type="dxa"/>
                </w:tcPr>
                <w:p w:rsidR="008371C7" w:rsidRDefault="008371C7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980" w:dyaOrig="885">
                      <v:shape id="_x0000_i1032" type="#_x0000_t75" style="width:51.5pt;height:22.5pt" o:ole="">
                        <v:imagedata r:id="rId21" o:title=""/>
                      </v:shape>
                      <o:OLEObject Type="Embed" ProgID="PBrush" ShapeID="_x0000_i1032" DrawAspect="Content" ObjectID="_1431607832" r:id="rId22"/>
                    </w:object>
                  </w:r>
                </w:p>
              </w:tc>
            </w:tr>
            <w:tr w:rsidR="008371C7" w:rsidRPr="00521674" w:rsidTr="00560004">
              <w:trPr>
                <w:jc w:val="center"/>
              </w:trPr>
              <w:tc>
                <w:tcPr>
                  <w:tcW w:w="1420" w:type="dxa"/>
                </w:tcPr>
                <w:p w:rsidR="008371C7" w:rsidRPr="008371C7" w:rsidRDefault="008371C7" w:rsidP="00560004">
                  <w:pPr>
                    <w:widowControl/>
                    <w:spacing w:line="280" w:lineRule="exact"/>
                    <w:jc w:val="center"/>
                    <w:rPr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用户扮演的角色</w:t>
                  </w:r>
                </w:p>
              </w:tc>
              <w:tc>
                <w:tcPr>
                  <w:tcW w:w="1236" w:type="dxa"/>
                </w:tcPr>
                <w:p w:rsidR="008371C7" w:rsidRPr="008371C7" w:rsidRDefault="008371C7" w:rsidP="008371C7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系统</w:t>
                  </w:r>
                  <w:r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所支持的业务功能</w:t>
                  </w:r>
                </w:p>
              </w:tc>
              <w:tc>
                <w:tcPr>
                  <w:tcW w:w="1736" w:type="dxa"/>
                </w:tcPr>
                <w:p w:rsidR="008371C7" w:rsidRPr="008371C7" w:rsidRDefault="008371C7" w:rsidP="00560004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角色指向活动：能执行</w:t>
                  </w:r>
                  <w:r w:rsidRPr="008371C7">
                    <w:rPr>
                      <w:rFonts w:ascii="微软雅黑" w:eastAsia="微软雅黑" w:hAnsi="微软雅黑"/>
                      <w:sz w:val="18"/>
                      <w:szCs w:val="18"/>
                    </w:rPr>
                    <w:br/>
                  </w: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活动指向角色：通知/调用</w:t>
                  </w:r>
                </w:p>
              </w:tc>
              <w:tc>
                <w:tcPr>
                  <w:tcW w:w="1580" w:type="dxa"/>
                </w:tcPr>
                <w:p w:rsidR="008371C7" w:rsidRPr="008371C7" w:rsidRDefault="008371C7" w:rsidP="008371C7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右角色能执行左角色可执行的所有</w:t>
                  </w:r>
                  <w:r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业务功能</w:t>
                  </w:r>
                </w:p>
              </w:tc>
            </w:tr>
          </w:tbl>
          <w:p w:rsidR="008371C7" w:rsidRPr="00D27B89" w:rsidRDefault="008371C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8371C7" w:rsidRPr="008371C7" w:rsidRDefault="008371C7" w:rsidP="008371C7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959"/>
        <w:gridCol w:w="850"/>
        <w:gridCol w:w="993"/>
        <w:gridCol w:w="708"/>
        <w:gridCol w:w="1843"/>
        <w:gridCol w:w="805"/>
        <w:gridCol w:w="1009"/>
      </w:tblGrid>
      <w:tr w:rsidR="003C636C" w:rsidTr="00560004">
        <w:tc>
          <w:tcPr>
            <w:tcW w:w="7167" w:type="dxa"/>
            <w:gridSpan w:val="7"/>
          </w:tcPr>
          <w:p w:rsidR="003C636C" w:rsidRPr="002A7426" w:rsidRDefault="00D95537" w:rsidP="00560004">
            <w:pPr>
              <w:spacing w:line="240" w:lineRule="exact"/>
              <w:jc w:val="center"/>
              <w:rPr>
                <w:rFonts w:ascii="微软雅黑" w:eastAsia="微软雅黑" w:hAnsi="微软雅黑"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最终用户所扮演的角色</w:t>
            </w:r>
          </w:p>
        </w:tc>
      </w:tr>
      <w:tr w:rsidR="00D95537" w:rsidTr="00D95537">
        <w:tc>
          <w:tcPr>
            <w:tcW w:w="1809" w:type="dxa"/>
            <w:gridSpan w:val="2"/>
          </w:tcPr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最终用户</w:t>
            </w:r>
          </w:p>
        </w:tc>
        <w:tc>
          <w:tcPr>
            <w:tcW w:w="1701" w:type="dxa"/>
            <w:gridSpan w:val="2"/>
          </w:tcPr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角色</w:t>
            </w:r>
          </w:p>
        </w:tc>
        <w:tc>
          <w:tcPr>
            <w:tcW w:w="1843" w:type="dxa"/>
          </w:tcPr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最终用户</w:t>
            </w:r>
          </w:p>
        </w:tc>
        <w:tc>
          <w:tcPr>
            <w:tcW w:w="1814" w:type="dxa"/>
            <w:gridSpan w:val="2"/>
          </w:tcPr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角色</w:t>
            </w:r>
          </w:p>
        </w:tc>
      </w:tr>
      <w:tr w:rsidR="00D95537" w:rsidTr="00D95537">
        <w:tc>
          <w:tcPr>
            <w:tcW w:w="1809" w:type="dxa"/>
            <w:gridSpan w:val="2"/>
          </w:tcPr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14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1809" w:type="dxa"/>
            <w:gridSpan w:val="2"/>
          </w:tcPr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14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1809" w:type="dxa"/>
            <w:gridSpan w:val="2"/>
          </w:tcPr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14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C636C" w:rsidTr="00560004">
        <w:tc>
          <w:tcPr>
            <w:tcW w:w="7167" w:type="dxa"/>
            <w:gridSpan w:val="7"/>
          </w:tcPr>
          <w:p w:rsidR="003C636C" w:rsidRPr="006E5D01" w:rsidRDefault="00D95537" w:rsidP="0056000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业务功能(用例)简述</w:t>
            </w:r>
          </w:p>
        </w:tc>
      </w:tr>
      <w:tr w:rsidR="00D95537" w:rsidTr="00D95537">
        <w:tc>
          <w:tcPr>
            <w:tcW w:w="959" w:type="dxa"/>
          </w:tcPr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类型</w:t>
            </w:r>
          </w:p>
        </w:tc>
        <w:tc>
          <w:tcPr>
            <w:tcW w:w="1843" w:type="dxa"/>
            <w:gridSpan w:val="2"/>
          </w:tcPr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用例名称</w:t>
            </w: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用例简述</w:t>
            </w:r>
          </w:p>
        </w:tc>
        <w:tc>
          <w:tcPr>
            <w:tcW w:w="1009" w:type="dxa"/>
          </w:tcPr>
          <w:p w:rsidR="00D95537" w:rsidRPr="002A7426" w:rsidRDefault="00D95537" w:rsidP="00D95537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优先级</w:t>
            </w:r>
          </w:p>
        </w:tc>
      </w:tr>
      <w:tr w:rsidR="00D95537" w:rsidTr="00D95537">
        <w:tc>
          <w:tcPr>
            <w:tcW w:w="959" w:type="dxa"/>
          </w:tcPr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009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959" w:type="dxa"/>
          </w:tcPr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009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959" w:type="dxa"/>
          </w:tcPr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009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959" w:type="dxa"/>
          </w:tcPr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009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959" w:type="dxa"/>
          </w:tcPr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009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959" w:type="dxa"/>
          </w:tcPr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009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959" w:type="dxa"/>
          </w:tcPr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009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959" w:type="dxa"/>
          </w:tcPr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009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959" w:type="dxa"/>
          </w:tcPr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D95537" w:rsidRPr="002A7426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  <w:gridSpan w:val="2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009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959" w:type="dxa"/>
          </w:tcPr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  <w:gridSpan w:val="2"/>
          </w:tcPr>
          <w:p w:rsidR="00D95537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009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95537" w:rsidTr="00D95537">
        <w:tc>
          <w:tcPr>
            <w:tcW w:w="959" w:type="dxa"/>
          </w:tcPr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D95537" w:rsidRDefault="00D9553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  <w:gridSpan w:val="2"/>
          </w:tcPr>
          <w:p w:rsidR="00D95537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356" w:type="dxa"/>
            <w:gridSpan w:val="3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009" w:type="dxa"/>
          </w:tcPr>
          <w:p w:rsidR="00D95537" w:rsidRPr="002A7426" w:rsidRDefault="00D9553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3C636C" w:rsidRDefault="003C636C"/>
    <w:p w:rsidR="00863481" w:rsidRPr="0015724E" w:rsidRDefault="00863481" w:rsidP="0015724E">
      <w:pPr>
        <w:jc w:val="center"/>
        <w:rPr>
          <w:rFonts w:ascii="微软雅黑" w:eastAsia="微软雅黑" w:hAnsi="微软雅黑"/>
          <w:sz w:val="30"/>
          <w:szCs w:val="30"/>
          <w:u w:val="single"/>
        </w:rPr>
      </w:pPr>
      <w:r w:rsidRPr="0015724E">
        <w:rPr>
          <w:rFonts w:ascii="微软雅黑" w:eastAsia="微软雅黑" w:hAnsi="微软雅黑" w:hint="eastAsia"/>
          <w:sz w:val="30"/>
          <w:szCs w:val="30"/>
        </w:rPr>
        <w:lastRenderedPageBreak/>
        <w:t>领域模型片段</w:t>
      </w:r>
    </w:p>
    <w:p w:rsidR="00863481" w:rsidRDefault="00863481" w:rsidP="00863481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3085"/>
        <w:gridCol w:w="4082"/>
      </w:tblGrid>
      <w:tr w:rsidR="00863481" w:rsidTr="00560004">
        <w:tc>
          <w:tcPr>
            <w:tcW w:w="7167" w:type="dxa"/>
            <w:gridSpan w:val="2"/>
          </w:tcPr>
          <w:p w:rsidR="00863481" w:rsidRPr="00D27B89" w:rsidRDefault="00710628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领域</w:t>
            </w:r>
            <w:r w:rsidR="00863481">
              <w:rPr>
                <w:rFonts w:ascii="华文中宋" w:eastAsia="华文中宋" w:hAnsi="华文中宋" w:hint="eastAsia"/>
                <w:szCs w:val="21"/>
              </w:rPr>
              <w:t>模型片段</w:t>
            </w:r>
          </w:p>
        </w:tc>
      </w:tr>
      <w:tr w:rsidR="00863481" w:rsidTr="00560004">
        <w:tc>
          <w:tcPr>
            <w:tcW w:w="7167" w:type="dxa"/>
            <w:gridSpan w:val="2"/>
            <w:tcBorders>
              <w:bottom w:val="nil"/>
            </w:tcBorders>
          </w:tcPr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863481" w:rsidRPr="00D27B89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863481" w:rsidTr="00560004">
        <w:tc>
          <w:tcPr>
            <w:tcW w:w="3085" w:type="dxa"/>
            <w:tcBorders>
              <w:top w:val="nil"/>
              <w:right w:val="nil"/>
            </w:tcBorders>
          </w:tcPr>
          <w:p w:rsidR="00863481" w:rsidRPr="00D27B89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tcBorders>
              <w:top w:val="nil"/>
              <w:left w:val="nil"/>
            </w:tcBorders>
            <w:vAlign w:val="center"/>
          </w:tcPr>
          <w:p w:rsidR="00863481" w:rsidRPr="00D27B89" w:rsidRDefault="00863481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863481" w:rsidTr="00560004">
        <w:tc>
          <w:tcPr>
            <w:tcW w:w="7167" w:type="dxa"/>
            <w:gridSpan w:val="2"/>
          </w:tcPr>
          <w:p w:rsidR="00863481" w:rsidRPr="00D27B89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图例：</w:t>
            </w:r>
          </w:p>
          <w:tbl>
            <w:tblPr>
              <w:tblW w:w="6009" w:type="dxa"/>
              <w:jc w:val="center"/>
              <w:tblLook w:val="04A0"/>
            </w:tblPr>
            <w:tblGrid>
              <w:gridCol w:w="6009"/>
            </w:tblGrid>
            <w:tr w:rsidR="00710628" w:rsidTr="00710628">
              <w:trPr>
                <w:jc w:val="center"/>
              </w:trPr>
              <w:tc>
                <w:tcPr>
                  <w:tcW w:w="6009" w:type="dxa"/>
                </w:tcPr>
                <w:tbl>
                  <w:tblPr>
                    <w:tblW w:w="0" w:type="auto"/>
                    <w:jc w:val="center"/>
                    <w:tblLook w:val="04A0"/>
                  </w:tblPr>
                  <w:tblGrid>
                    <w:gridCol w:w="1117"/>
                    <w:gridCol w:w="1322"/>
                    <w:gridCol w:w="1667"/>
                    <w:gridCol w:w="1687"/>
                  </w:tblGrid>
                  <w:tr w:rsidR="00710628" w:rsidTr="00560004">
                    <w:trPr>
                      <w:jc w:val="center"/>
                    </w:trPr>
                    <w:tc>
                      <w:tcPr>
                        <w:tcW w:w="1282" w:type="dxa"/>
                      </w:tcPr>
                      <w:p w:rsidR="00710628" w:rsidRDefault="00710628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546100" cy="327660"/>
                              <wp:effectExtent l="19050" t="0" r="6350" b="0"/>
                              <wp:docPr id="9" name="图片 1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1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3" cstate="print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546100" cy="32766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  <w:tc>
                      <w:tcPr>
                        <w:tcW w:w="1351" w:type="dxa"/>
                      </w:tcPr>
                      <w:p w:rsidR="00710628" w:rsidRDefault="00710628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object w:dxaOrig="4170" w:dyaOrig="105">
                            <v:shape id="_x0000_i1033" type="#_x0000_t75" style="width:55.5pt;height:3.5pt" o:ole="">
                              <v:imagedata r:id="rId24" o:title=""/>
                            </v:shape>
                            <o:OLEObject Type="Embed" ProgID="PBrush" ShapeID="_x0000_i1033" DrawAspect="Content" ObjectID="_1431607833" r:id="rId25"/>
                          </w:object>
                        </w:r>
                      </w:p>
                    </w:tc>
                    <w:tc>
                      <w:tcPr>
                        <w:tcW w:w="2541" w:type="dxa"/>
                      </w:tcPr>
                      <w:p w:rsidR="00710628" w:rsidRDefault="00710628" w:rsidP="00560004">
                        <w:pPr>
                          <w:widowControl/>
                          <w:spacing w:line="60" w:lineRule="auto"/>
                          <w:jc w:val="center"/>
                          <w:rPr>
                            <w:noProof/>
                          </w:rPr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832485" cy="95250"/>
                              <wp:effectExtent l="19050" t="0" r="5715" b="0"/>
                              <wp:docPr id="10" name="图片 3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3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6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832485" cy="952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  <w:p w:rsidR="00710628" w:rsidRDefault="00710628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901065" cy="81915"/>
                              <wp:effectExtent l="19050" t="0" r="0" b="0"/>
                              <wp:docPr id="11" name="图片 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4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7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901065" cy="8191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  <w:tc>
                      <w:tcPr>
                        <w:tcW w:w="2159" w:type="dxa"/>
                      </w:tcPr>
                      <w:p w:rsidR="00710628" w:rsidRDefault="00710628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914400" cy="95250"/>
                              <wp:effectExtent l="19050" t="0" r="0" b="0"/>
                              <wp:docPr id="12" name="图片 5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5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8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914400" cy="952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710628" w:rsidTr="00560004">
                    <w:trPr>
                      <w:jc w:val="center"/>
                    </w:trPr>
                    <w:tc>
                      <w:tcPr>
                        <w:tcW w:w="1282" w:type="dxa"/>
                      </w:tcPr>
                      <w:p w:rsidR="00710628" w:rsidRPr="00710628" w:rsidRDefault="00560004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业务数据</w:t>
                        </w:r>
                        <w:r w:rsidR="00710628"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/</w:t>
                        </w:r>
                        <w:r w:rsidR="00710628" w:rsidRPr="00710628"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  <w:br/>
                        </w:r>
                        <w:r w:rsidR="00710628"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业务术语</w:t>
                        </w:r>
                      </w:p>
                    </w:tc>
                    <w:tc>
                      <w:tcPr>
                        <w:tcW w:w="1351" w:type="dxa"/>
                      </w:tcPr>
                      <w:p w:rsidR="00710628" w:rsidRPr="00710628" w:rsidRDefault="00710628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两个实体之间存在关联</w:t>
                        </w:r>
                      </w:p>
                    </w:tc>
                    <w:tc>
                      <w:tcPr>
                        <w:tcW w:w="2541" w:type="dxa"/>
                      </w:tcPr>
                      <w:p w:rsidR="00710628" w:rsidRPr="00710628" w:rsidRDefault="00710628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组成关系</w:t>
                        </w:r>
                        <w:r w:rsidRPr="00710628"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  <w:br/>
                        </w: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xx是由xx组成的</w:t>
                        </w:r>
                      </w:p>
                    </w:tc>
                    <w:tc>
                      <w:tcPr>
                        <w:tcW w:w="2159" w:type="dxa"/>
                      </w:tcPr>
                      <w:p w:rsidR="00710628" w:rsidRPr="00710628" w:rsidRDefault="00710628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类别关系</w:t>
                        </w:r>
                      </w:p>
                      <w:p w:rsidR="00710628" w:rsidRPr="00710628" w:rsidRDefault="00710628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xx分成几类</w:t>
                        </w:r>
                      </w:p>
                    </w:tc>
                  </w:tr>
                </w:tbl>
                <w:p w:rsidR="00710628" w:rsidRPr="00710628" w:rsidRDefault="00710628" w:rsidP="00560004">
                  <w:pPr>
                    <w:widowControl/>
                    <w:spacing w:line="60" w:lineRule="auto"/>
                    <w:jc w:val="center"/>
                  </w:pPr>
                </w:p>
              </w:tc>
            </w:tr>
            <w:tr w:rsidR="00710628" w:rsidRPr="00521674" w:rsidTr="00710628">
              <w:trPr>
                <w:jc w:val="center"/>
              </w:trPr>
              <w:tc>
                <w:tcPr>
                  <w:tcW w:w="6009" w:type="dxa"/>
                </w:tcPr>
                <w:p w:rsidR="00710628" w:rsidRPr="008371C7" w:rsidRDefault="00710628" w:rsidP="00560004">
                  <w:pPr>
                    <w:widowControl/>
                    <w:spacing w:line="280" w:lineRule="exact"/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</w:tbl>
          <w:p w:rsidR="00863481" w:rsidRPr="00D27B89" w:rsidRDefault="00863481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863481" w:rsidRPr="008371C7" w:rsidRDefault="00863481" w:rsidP="00863481"/>
    <w:p w:rsidR="00365AF9" w:rsidRDefault="00365AF9" w:rsidP="00365AF9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959"/>
        <w:gridCol w:w="709"/>
        <w:gridCol w:w="1417"/>
        <w:gridCol w:w="1701"/>
        <w:gridCol w:w="2381"/>
      </w:tblGrid>
      <w:tr w:rsidR="00365AF9" w:rsidTr="00560004">
        <w:tc>
          <w:tcPr>
            <w:tcW w:w="7167" w:type="dxa"/>
            <w:gridSpan w:val="5"/>
          </w:tcPr>
          <w:p w:rsidR="00365AF9" w:rsidRPr="006E5D01" w:rsidRDefault="00560004" w:rsidP="0056000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业务数据</w:t>
            </w:r>
            <w:r w:rsidR="00365AF9" w:rsidRPr="006E5D01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65AF9" w:rsidTr="00365AF9">
        <w:tc>
          <w:tcPr>
            <w:tcW w:w="1668" w:type="dxa"/>
            <w:gridSpan w:val="2"/>
          </w:tcPr>
          <w:p w:rsidR="00365AF9" w:rsidRPr="002A7426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业务数据</w:t>
            </w:r>
            <w:r w:rsidR="00365AF9">
              <w:rPr>
                <w:rFonts w:ascii="华文中宋" w:eastAsia="华文中宋" w:hAnsi="华文中宋" w:hint="eastAsia"/>
                <w:szCs w:val="21"/>
              </w:rPr>
              <w:t>名称</w:t>
            </w:r>
          </w:p>
        </w:tc>
        <w:tc>
          <w:tcPr>
            <w:tcW w:w="1417" w:type="dxa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别名</w:t>
            </w:r>
          </w:p>
        </w:tc>
        <w:tc>
          <w:tcPr>
            <w:tcW w:w="4082" w:type="dxa"/>
            <w:gridSpan w:val="2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简要说明</w:t>
            </w:r>
          </w:p>
        </w:tc>
      </w:tr>
      <w:tr w:rsidR="00365AF9" w:rsidTr="00365AF9">
        <w:tc>
          <w:tcPr>
            <w:tcW w:w="1668" w:type="dxa"/>
            <w:gridSpan w:val="2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65AF9" w:rsidTr="00365AF9">
        <w:tc>
          <w:tcPr>
            <w:tcW w:w="1668" w:type="dxa"/>
            <w:gridSpan w:val="2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65AF9" w:rsidTr="00365AF9">
        <w:tc>
          <w:tcPr>
            <w:tcW w:w="1668" w:type="dxa"/>
            <w:gridSpan w:val="2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1668" w:type="dxa"/>
            <w:gridSpan w:val="2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417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gridSpan w:val="2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65AF9" w:rsidTr="00560004">
        <w:tc>
          <w:tcPr>
            <w:tcW w:w="7167" w:type="dxa"/>
            <w:gridSpan w:val="5"/>
          </w:tcPr>
          <w:p w:rsidR="00365AF9" w:rsidRPr="006E5D01" w:rsidRDefault="00365AF9" w:rsidP="0056000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数据规则</w:t>
            </w:r>
          </w:p>
        </w:tc>
      </w:tr>
      <w:tr w:rsidR="00365AF9" w:rsidTr="00365AF9">
        <w:tc>
          <w:tcPr>
            <w:tcW w:w="959" w:type="dxa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编号</w:t>
            </w:r>
          </w:p>
        </w:tc>
        <w:tc>
          <w:tcPr>
            <w:tcW w:w="3827" w:type="dxa"/>
            <w:gridSpan w:val="3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规则描述</w:t>
            </w:r>
          </w:p>
        </w:tc>
        <w:tc>
          <w:tcPr>
            <w:tcW w:w="2381" w:type="dxa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备注</w:t>
            </w:r>
          </w:p>
        </w:tc>
      </w:tr>
      <w:tr w:rsidR="00365AF9" w:rsidTr="00365AF9">
        <w:tc>
          <w:tcPr>
            <w:tcW w:w="959" w:type="dxa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827" w:type="dxa"/>
            <w:gridSpan w:val="3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65AF9" w:rsidTr="00365AF9">
        <w:tc>
          <w:tcPr>
            <w:tcW w:w="959" w:type="dxa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827" w:type="dxa"/>
            <w:gridSpan w:val="3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65AF9" w:rsidTr="00365AF9">
        <w:tc>
          <w:tcPr>
            <w:tcW w:w="959" w:type="dxa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827" w:type="dxa"/>
            <w:gridSpan w:val="3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65AF9" w:rsidTr="00365AF9">
        <w:tc>
          <w:tcPr>
            <w:tcW w:w="959" w:type="dxa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827" w:type="dxa"/>
            <w:gridSpan w:val="3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65AF9" w:rsidTr="00365AF9">
        <w:tc>
          <w:tcPr>
            <w:tcW w:w="959" w:type="dxa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827" w:type="dxa"/>
            <w:gridSpan w:val="3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65AF9" w:rsidTr="00365AF9">
        <w:tc>
          <w:tcPr>
            <w:tcW w:w="959" w:type="dxa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827" w:type="dxa"/>
            <w:gridSpan w:val="3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65AF9" w:rsidTr="00365AF9">
        <w:tc>
          <w:tcPr>
            <w:tcW w:w="959" w:type="dxa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827" w:type="dxa"/>
            <w:gridSpan w:val="3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65AF9" w:rsidTr="00365AF9">
        <w:tc>
          <w:tcPr>
            <w:tcW w:w="959" w:type="dxa"/>
          </w:tcPr>
          <w:p w:rsidR="00365AF9" w:rsidRPr="002A7426" w:rsidRDefault="00365AF9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827" w:type="dxa"/>
            <w:gridSpan w:val="3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</w:tcPr>
          <w:p w:rsidR="00365AF9" w:rsidRPr="002A7426" w:rsidRDefault="00365AF9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C5F92" w:rsidTr="00365AF9">
        <w:tc>
          <w:tcPr>
            <w:tcW w:w="959" w:type="dxa"/>
          </w:tcPr>
          <w:p w:rsidR="00BC5F92" w:rsidRPr="002A7426" w:rsidRDefault="00BC5F92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827" w:type="dxa"/>
            <w:gridSpan w:val="3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</w:tcPr>
          <w:p w:rsidR="00BC5F92" w:rsidRPr="002A7426" w:rsidRDefault="00BC5F9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0D1103" w:rsidRPr="0044178C" w:rsidRDefault="00153B8B" w:rsidP="0015724E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lastRenderedPageBreak/>
        <w:t>管控点</w:t>
      </w:r>
      <w:r w:rsidR="000D1103">
        <w:rPr>
          <w:rFonts w:ascii="微软雅黑" w:eastAsia="微软雅黑" w:hAnsi="微软雅黑" w:hint="eastAsia"/>
          <w:sz w:val="30"/>
          <w:szCs w:val="30"/>
        </w:rPr>
        <w:t>分析</w:t>
      </w:r>
    </w:p>
    <w:p w:rsidR="000D1103" w:rsidRDefault="000D1103" w:rsidP="000D1103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668"/>
        <w:gridCol w:w="5499"/>
      </w:tblGrid>
      <w:tr w:rsidR="000D1103" w:rsidTr="000C2696">
        <w:trPr>
          <w:trHeight w:val="301"/>
        </w:trPr>
        <w:tc>
          <w:tcPr>
            <w:tcW w:w="1668" w:type="dxa"/>
          </w:tcPr>
          <w:p w:rsidR="000D1103" w:rsidRPr="00D27B89" w:rsidRDefault="002E6F00" w:rsidP="000C2696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管控点</w:t>
            </w:r>
            <w:r w:rsidR="000D1103">
              <w:rPr>
                <w:rFonts w:ascii="华文中宋" w:eastAsia="华文中宋" w:hAnsi="华文中宋" w:hint="eastAsia"/>
                <w:szCs w:val="21"/>
              </w:rPr>
              <w:t>名称</w:t>
            </w:r>
          </w:p>
        </w:tc>
        <w:tc>
          <w:tcPr>
            <w:tcW w:w="5499" w:type="dxa"/>
          </w:tcPr>
          <w:p w:rsidR="000D1103" w:rsidRPr="00D27B89" w:rsidRDefault="000D1103" w:rsidP="000C2696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BF1141" w:rsidTr="000C2696">
        <w:trPr>
          <w:trHeight w:val="301"/>
        </w:trPr>
        <w:tc>
          <w:tcPr>
            <w:tcW w:w="1668" w:type="dxa"/>
          </w:tcPr>
          <w:p w:rsidR="00BF1141" w:rsidRDefault="00BF1141" w:rsidP="000C2696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相关干系人</w:t>
            </w:r>
          </w:p>
        </w:tc>
        <w:tc>
          <w:tcPr>
            <w:tcW w:w="5499" w:type="dxa"/>
          </w:tcPr>
          <w:p w:rsidR="00BF1141" w:rsidRPr="00D27B89" w:rsidRDefault="00BF1141" w:rsidP="000C2696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D1103" w:rsidTr="000C2696">
        <w:trPr>
          <w:trHeight w:val="645"/>
        </w:trPr>
        <w:tc>
          <w:tcPr>
            <w:tcW w:w="1668" w:type="dxa"/>
            <w:vAlign w:val="center"/>
          </w:tcPr>
          <w:p w:rsidR="000D1103" w:rsidRDefault="00BF1141" w:rsidP="000C2696">
            <w:pPr>
              <w:widowControl/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管控点目标</w:t>
            </w:r>
          </w:p>
        </w:tc>
        <w:tc>
          <w:tcPr>
            <w:tcW w:w="5499" w:type="dxa"/>
          </w:tcPr>
          <w:p w:rsidR="000D1103" w:rsidRDefault="000D1103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BF1141" w:rsidRDefault="00BF1141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0D1103" w:rsidRDefault="000D1103" w:rsidP="000C2696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2E6F00" w:rsidTr="000C2696">
        <w:trPr>
          <w:trHeight w:val="645"/>
        </w:trPr>
        <w:tc>
          <w:tcPr>
            <w:tcW w:w="1668" w:type="dxa"/>
            <w:vAlign w:val="center"/>
          </w:tcPr>
          <w:p w:rsidR="002E6F00" w:rsidRDefault="00BF1141" w:rsidP="000C2696">
            <w:pPr>
              <w:widowControl/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所需业务报表</w:t>
            </w:r>
          </w:p>
        </w:tc>
        <w:tc>
          <w:tcPr>
            <w:tcW w:w="5499" w:type="dxa"/>
          </w:tcPr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2E6F00" w:rsidRDefault="002E6F00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  <w:tr w:rsidR="00BF1141" w:rsidTr="000C2696">
        <w:trPr>
          <w:trHeight w:val="2853"/>
        </w:trPr>
        <w:tc>
          <w:tcPr>
            <w:tcW w:w="1668" w:type="dxa"/>
            <w:vAlign w:val="center"/>
          </w:tcPr>
          <w:p w:rsidR="00BF1141" w:rsidRDefault="00BF1141" w:rsidP="00BF1141">
            <w:pPr>
              <w:widowControl/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BI、数据仓库/数据挖掘要求</w:t>
            </w:r>
          </w:p>
        </w:tc>
        <w:tc>
          <w:tcPr>
            <w:tcW w:w="5499" w:type="dxa"/>
          </w:tcPr>
          <w:p w:rsidR="00BF1141" w:rsidRDefault="00BF1141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BF1141" w:rsidRDefault="00BF1141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BF1141" w:rsidRDefault="00BF1141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BF1141" w:rsidRDefault="00BF1141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BF1141" w:rsidRDefault="00BF1141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BF1141" w:rsidRDefault="00BF1141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BF1141" w:rsidRDefault="00BF1141" w:rsidP="000C2696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BF1141" w:rsidRDefault="00BF1141" w:rsidP="000C2696">
            <w:pPr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0D1103" w:rsidRDefault="000D1103" w:rsidP="000D1103"/>
    <w:p w:rsidR="003E7A06" w:rsidRPr="0044178C" w:rsidRDefault="003E7A06" w:rsidP="00EE0456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lastRenderedPageBreak/>
        <w:t>子系统用例模型</w:t>
      </w:r>
    </w:p>
    <w:p w:rsidR="003E7A06" w:rsidRPr="003E7A06" w:rsidRDefault="003E7A06" w:rsidP="003E7A06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3085"/>
        <w:gridCol w:w="4082"/>
      </w:tblGrid>
      <w:tr w:rsidR="003E7A06" w:rsidTr="00560004">
        <w:tc>
          <w:tcPr>
            <w:tcW w:w="7167" w:type="dxa"/>
            <w:gridSpan w:val="2"/>
          </w:tcPr>
          <w:p w:rsidR="003E7A06" w:rsidRPr="006E5D01" w:rsidRDefault="003E7A06" w:rsidP="006E5D01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用例模型</w:t>
            </w:r>
          </w:p>
        </w:tc>
      </w:tr>
      <w:tr w:rsidR="003E7A06" w:rsidTr="00560004">
        <w:tc>
          <w:tcPr>
            <w:tcW w:w="7167" w:type="dxa"/>
            <w:gridSpan w:val="2"/>
            <w:tcBorders>
              <w:bottom w:val="nil"/>
            </w:tcBorders>
          </w:tcPr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Pr="00D27B89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E7A06" w:rsidTr="00560004">
        <w:tc>
          <w:tcPr>
            <w:tcW w:w="3085" w:type="dxa"/>
            <w:tcBorders>
              <w:top w:val="nil"/>
              <w:right w:val="nil"/>
            </w:tcBorders>
          </w:tcPr>
          <w:p w:rsidR="003E7A06" w:rsidRPr="00D27B89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tcBorders>
              <w:top w:val="nil"/>
              <w:left w:val="nil"/>
            </w:tcBorders>
            <w:vAlign w:val="center"/>
          </w:tcPr>
          <w:p w:rsidR="003E7A06" w:rsidRPr="00D27B89" w:rsidRDefault="003E7A0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3E7A06" w:rsidTr="00560004">
        <w:tc>
          <w:tcPr>
            <w:tcW w:w="7167" w:type="dxa"/>
            <w:gridSpan w:val="2"/>
          </w:tcPr>
          <w:p w:rsidR="003E7A06" w:rsidRPr="00D27B89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图例：</w:t>
            </w:r>
          </w:p>
          <w:tbl>
            <w:tblPr>
              <w:tblW w:w="5972" w:type="dxa"/>
              <w:jc w:val="center"/>
              <w:tblLook w:val="04A0"/>
            </w:tblPr>
            <w:tblGrid>
              <w:gridCol w:w="1231"/>
              <w:gridCol w:w="1215"/>
              <w:gridCol w:w="2030"/>
              <w:gridCol w:w="1496"/>
            </w:tblGrid>
            <w:tr w:rsidR="003E7A06" w:rsidTr="00560004">
              <w:trPr>
                <w:jc w:val="center"/>
              </w:trPr>
              <w:tc>
                <w:tcPr>
                  <w:tcW w:w="1420" w:type="dxa"/>
                </w:tcPr>
                <w:p w:rsidR="003E7A06" w:rsidRDefault="003E7A06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020" w:dyaOrig="1275">
                      <v:shape id="_x0000_i1034" type="#_x0000_t75" style="width:22.5pt;height:28pt" o:ole="">
                        <v:imagedata r:id="rId15" o:title=""/>
                      </v:shape>
                      <o:OLEObject Type="Embed" ProgID="PBrush" ShapeID="_x0000_i1034" DrawAspect="Content" ObjectID="_1431607834" r:id="rId29"/>
                    </w:object>
                  </w:r>
                </w:p>
              </w:tc>
              <w:tc>
                <w:tcPr>
                  <w:tcW w:w="1236" w:type="dxa"/>
                </w:tcPr>
                <w:p w:rsidR="003E7A06" w:rsidRDefault="003E7A06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665" w:dyaOrig="870">
                      <v:shape id="_x0000_i1035" type="#_x0000_t75" style="width:47pt;height:24.5pt" o:ole="">
                        <v:imagedata r:id="rId17" o:title=""/>
                      </v:shape>
                      <o:OLEObject Type="Embed" ProgID="PBrush" ShapeID="_x0000_i1035" DrawAspect="Content" ObjectID="_1431607835" r:id="rId30"/>
                    </w:object>
                  </w:r>
                </w:p>
              </w:tc>
              <w:tc>
                <w:tcPr>
                  <w:tcW w:w="1736" w:type="dxa"/>
                </w:tcPr>
                <w:p w:rsidR="003E7A06" w:rsidRDefault="003E7A06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815" w:dyaOrig="345">
                      <v:shape id="_x0000_i1036" type="#_x0000_t75" style="width:90.5pt;height:17pt" o:ole="">
                        <v:imagedata r:id="rId19" o:title=""/>
                      </v:shape>
                      <o:OLEObject Type="Embed" ProgID="PBrush" ShapeID="_x0000_i1036" DrawAspect="Content" ObjectID="_1431607836" r:id="rId31"/>
                    </w:object>
                  </w:r>
                </w:p>
              </w:tc>
              <w:tc>
                <w:tcPr>
                  <w:tcW w:w="1580" w:type="dxa"/>
                </w:tcPr>
                <w:p w:rsidR="003E7A06" w:rsidRDefault="003E7A06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980" w:dyaOrig="885">
                      <v:shape id="_x0000_i1037" type="#_x0000_t75" style="width:51.5pt;height:22.5pt" o:ole="">
                        <v:imagedata r:id="rId21" o:title=""/>
                      </v:shape>
                      <o:OLEObject Type="Embed" ProgID="PBrush" ShapeID="_x0000_i1037" DrawAspect="Content" ObjectID="_1431607837" r:id="rId32"/>
                    </w:object>
                  </w:r>
                </w:p>
              </w:tc>
            </w:tr>
            <w:tr w:rsidR="003E7A06" w:rsidRPr="00521674" w:rsidTr="00560004">
              <w:trPr>
                <w:jc w:val="center"/>
              </w:trPr>
              <w:tc>
                <w:tcPr>
                  <w:tcW w:w="1420" w:type="dxa"/>
                </w:tcPr>
                <w:p w:rsidR="003E7A06" w:rsidRPr="008371C7" w:rsidRDefault="003E7A06" w:rsidP="00560004">
                  <w:pPr>
                    <w:widowControl/>
                    <w:spacing w:line="280" w:lineRule="exact"/>
                    <w:jc w:val="center"/>
                    <w:rPr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用户扮演的角色</w:t>
                  </w:r>
                </w:p>
              </w:tc>
              <w:tc>
                <w:tcPr>
                  <w:tcW w:w="1236" w:type="dxa"/>
                </w:tcPr>
                <w:p w:rsidR="003E7A06" w:rsidRPr="008371C7" w:rsidRDefault="003E7A06" w:rsidP="00560004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系统</w:t>
                  </w:r>
                  <w:r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所支持的业务功能</w:t>
                  </w:r>
                </w:p>
              </w:tc>
              <w:tc>
                <w:tcPr>
                  <w:tcW w:w="1736" w:type="dxa"/>
                </w:tcPr>
                <w:p w:rsidR="003E7A06" w:rsidRPr="008371C7" w:rsidRDefault="003E7A06" w:rsidP="00560004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角色指向活动：能执行</w:t>
                  </w:r>
                  <w:r w:rsidRPr="008371C7">
                    <w:rPr>
                      <w:rFonts w:ascii="微软雅黑" w:eastAsia="微软雅黑" w:hAnsi="微软雅黑"/>
                      <w:sz w:val="18"/>
                      <w:szCs w:val="18"/>
                    </w:rPr>
                    <w:br/>
                  </w: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活动指向角色：通知/调用</w:t>
                  </w:r>
                </w:p>
              </w:tc>
              <w:tc>
                <w:tcPr>
                  <w:tcW w:w="1580" w:type="dxa"/>
                </w:tcPr>
                <w:p w:rsidR="003E7A06" w:rsidRPr="008371C7" w:rsidRDefault="003E7A06" w:rsidP="00560004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右角色能执行左角色可执行的所有</w:t>
                  </w:r>
                  <w:r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业务功能</w:t>
                  </w:r>
                </w:p>
              </w:tc>
            </w:tr>
          </w:tbl>
          <w:p w:rsidR="003E7A06" w:rsidRPr="00D27B89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3E7A06" w:rsidRPr="008371C7" w:rsidRDefault="003E7A06" w:rsidP="003E7A06"/>
    <w:p w:rsidR="003E7A06" w:rsidRPr="003E7A06" w:rsidRDefault="003E7A06" w:rsidP="003E7A06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3085"/>
        <w:gridCol w:w="4082"/>
      </w:tblGrid>
      <w:tr w:rsidR="003E7A06" w:rsidTr="00560004">
        <w:tc>
          <w:tcPr>
            <w:tcW w:w="7167" w:type="dxa"/>
            <w:gridSpan w:val="2"/>
          </w:tcPr>
          <w:p w:rsidR="003E7A06" w:rsidRPr="00D27B89" w:rsidRDefault="006E5D01" w:rsidP="006E5D01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用例模型</w:t>
            </w:r>
            <w:r>
              <w:rPr>
                <w:rFonts w:ascii="微软雅黑" w:eastAsia="微软雅黑" w:hAnsi="微软雅黑" w:hint="eastAsia"/>
                <w:b/>
                <w:szCs w:val="21"/>
              </w:rPr>
              <w:t>（续）</w:t>
            </w:r>
          </w:p>
        </w:tc>
      </w:tr>
      <w:tr w:rsidR="003E7A06" w:rsidTr="00560004">
        <w:tc>
          <w:tcPr>
            <w:tcW w:w="7167" w:type="dxa"/>
            <w:gridSpan w:val="2"/>
            <w:tcBorders>
              <w:bottom w:val="nil"/>
            </w:tcBorders>
          </w:tcPr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3E7A06" w:rsidRPr="00D27B89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3E7A06" w:rsidTr="00560004">
        <w:tc>
          <w:tcPr>
            <w:tcW w:w="3085" w:type="dxa"/>
            <w:tcBorders>
              <w:top w:val="nil"/>
              <w:right w:val="nil"/>
            </w:tcBorders>
          </w:tcPr>
          <w:p w:rsidR="003E7A06" w:rsidRPr="00D27B89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tcBorders>
              <w:top w:val="nil"/>
              <w:left w:val="nil"/>
            </w:tcBorders>
            <w:vAlign w:val="center"/>
          </w:tcPr>
          <w:p w:rsidR="003E7A06" w:rsidRPr="00D27B89" w:rsidRDefault="003E7A0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3E7A06" w:rsidTr="00560004">
        <w:tc>
          <w:tcPr>
            <w:tcW w:w="7167" w:type="dxa"/>
            <w:gridSpan w:val="2"/>
          </w:tcPr>
          <w:p w:rsidR="003E7A06" w:rsidRPr="00D27B89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图例：</w:t>
            </w:r>
          </w:p>
          <w:tbl>
            <w:tblPr>
              <w:tblW w:w="5972" w:type="dxa"/>
              <w:jc w:val="center"/>
              <w:tblLook w:val="04A0"/>
            </w:tblPr>
            <w:tblGrid>
              <w:gridCol w:w="1231"/>
              <w:gridCol w:w="1215"/>
              <w:gridCol w:w="2030"/>
              <w:gridCol w:w="1496"/>
            </w:tblGrid>
            <w:tr w:rsidR="003E7A06" w:rsidTr="00560004">
              <w:trPr>
                <w:jc w:val="center"/>
              </w:trPr>
              <w:tc>
                <w:tcPr>
                  <w:tcW w:w="1420" w:type="dxa"/>
                </w:tcPr>
                <w:p w:rsidR="003E7A06" w:rsidRDefault="003E7A06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020" w:dyaOrig="1275">
                      <v:shape id="_x0000_i1038" type="#_x0000_t75" style="width:22.5pt;height:28pt" o:ole="">
                        <v:imagedata r:id="rId15" o:title=""/>
                      </v:shape>
                      <o:OLEObject Type="Embed" ProgID="PBrush" ShapeID="_x0000_i1038" DrawAspect="Content" ObjectID="_1431607838" r:id="rId33"/>
                    </w:object>
                  </w:r>
                </w:p>
              </w:tc>
              <w:tc>
                <w:tcPr>
                  <w:tcW w:w="1236" w:type="dxa"/>
                </w:tcPr>
                <w:p w:rsidR="003E7A06" w:rsidRDefault="003E7A06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665" w:dyaOrig="870">
                      <v:shape id="_x0000_i1039" type="#_x0000_t75" style="width:47pt;height:24.5pt" o:ole="">
                        <v:imagedata r:id="rId17" o:title=""/>
                      </v:shape>
                      <o:OLEObject Type="Embed" ProgID="PBrush" ShapeID="_x0000_i1039" DrawAspect="Content" ObjectID="_1431607839" r:id="rId34"/>
                    </w:object>
                  </w:r>
                </w:p>
              </w:tc>
              <w:tc>
                <w:tcPr>
                  <w:tcW w:w="1736" w:type="dxa"/>
                </w:tcPr>
                <w:p w:rsidR="003E7A06" w:rsidRDefault="003E7A06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815" w:dyaOrig="345">
                      <v:shape id="_x0000_i1040" type="#_x0000_t75" style="width:90.5pt;height:17pt" o:ole="">
                        <v:imagedata r:id="rId19" o:title=""/>
                      </v:shape>
                      <o:OLEObject Type="Embed" ProgID="PBrush" ShapeID="_x0000_i1040" DrawAspect="Content" ObjectID="_1431607840" r:id="rId35"/>
                    </w:object>
                  </w:r>
                </w:p>
              </w:tc>
              <w:tc>
                <w:tcPr>
                  <w:tcW w:w="1580" w:type="dxa"/>
                </w:tcPr>
                <w:p w:rsidR="003E7A06" w:rsidRDefault="003E7A06" w:rsidP="00560004">
                  <w:pPr>
                    <w:widowControl/>
                    <w:spacing w:line="60" w:lineRule="auto"/>
                    <w:jc w:val="center"/>
                  </w:pPr>
                  <w:r>
                    <w:object w:dxaOrig="1980" w:dyaOrig="885">
                      <v:shape id="_x0000_i1041" type="#_x0000_t75" style="width:51.5pt;height:22.5pt" o:ole="">
                        <v:imagedata r:id="rId21" o:title=""/>
                      </v:shape>
                      <o:OLEObject Type="Embed" ProgID="PBrush" ShapeID="_x0000_i1041" DrawAspect="Content" ObjectID="_1431607841" r:id="rId36"/>
                    </w:object>
                  </w:r>
                </w:p>
              </w:tc>
            </w:tr>
            <w:tr w:rsidR="003E7A06" w:rsidRPr="00521674" w:rsidTr="00560004">
              <w:trPr>
                <w:jc w:val="center"/>
              </w:trPr>
              <w:tc>
                <w:tcPr>
                  <w:tcW w:w="1420" w:type="dxa"/>
                </w:tcPr>
                <w:p w:rsidR="003E7A06" w:rsidRPr="008371C7" w:rsidRDefault="003E7A06" w:rsidP="00560004">
                  <w:pPr>
                    <w:widowControl/>
                    <w:spacing w:line="280" w:lineRule="exact"/>
                    <w:jc w:val="center"/>
                    <w:rPr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用户扮演的角色</w:t>
                  </w:r>
                </w:p>
              </w:tc>
              <w:tc>
                <w:tcPr>
                  <w:tcW w:w="1236" w:type="dxa"/>
                </w:tcPr>
                <w:p w:rsidR="003E7A06" w:rsidRPr="008371C7" w:rsidRDefault="003E7A06" w:rsidP="00560004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系统</w:t>
                  </w:r>
                  <w:r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所支持的业务功能</w:t>
                  </w:r>
                </w:p>
              </w:tc>
              <w:tc>
                <w:tcPr>
                  <w:tcW w:w="1736" w:type="dxa"/>
                </w:tcPr>
                <w:p w:rsidR="003E7A06" w:rsidRPr="008371C7" w:rsidRDefault="003E7A06" w:rsidP="00560004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角色指向活动：能执行</w:t>
                  </w:r>
                  <w:r w:rsidRPr="008371C7">
                    <w:rPr>
                      <w:rFonts w:ascii="微软雅黑" w:eastAsia="微软雅黑" w:hAnsi="微软雅黑"/>
                      <w:sz w:val="18"/>
                      <w:szCs w:val="18"/>
                    </w:rPr>
                    <w:br/>
                  </w: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活动指向角色：通知/调用</w:t>
                  </w:r>
                </w:p>
              </w:tc>
              <w:tc>
                <w:tcPr>
                  <w:tcW w:w="1580" w:type="dxa"/>
                </w:tcPr>
                <w:p w:rsidR="003E7A06" w:rsidRPr="008371C7" w:rsidRDefault="003E7A06" w:rsidP="00560004">
                  <w:pPr>
                    <w:widowControl/>
                    <w:spacing w:line="280" w:lineRule="exact"/>
                    <w:jc w:val="center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371C7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右角色能执行左角色可执行的所有</w:t>
                  </w:r>
                  <w:r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业务功能</w:t>
                  </w:r>
                </w:p>
              </w:tc>
            </w:tr>
          </w:tbl>
          <w:p w:rsidR="003E7A06" w:rsidRPr="00D27B89" w:rsidRDefault="003E7A06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3E7A06" w:rsidRPr="008371C7" w:rsidRDefault="003E7A06" w:rsidP="003E7A06"/>
    <w:p w:rsidR="006E6C2D" w:rsidRPr="0044178C" w:rsidRDefault="006E6C2D" w:rsidP="00EE0456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lastRenderedPageBreak/>
        <w:t>系统领域模型</w:t>
      </w:r>
    </w:p>
    <w:p w:rsidR="006E6C2D" w:rsidRDefault="006E6C2D" w:rsidP="006E6C2D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3085"/>
        <w:gridCol w:w="4082"/>
      </w:tblGrid>
      <w:tr w:rsidR="006E6C2D" w:rsidTr="00560004">
        <w:tc>
          <w:tcPr>
            <w:tcW w:w="7167" w:type="dxa"/>
            <w:gridSpan w:val="2"/>
          </w:tcPr>
          <w:p w:rsidR="006E6C2D" w:rsidRPr="00D27B89" w:rsidRDefault="006E6C2D" w:rsidP="006E5D01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领域模型</w:t>
            </w:r>
          </w:p>
        </w:tc>
      </w:tr>
      <w:tr w:rsidR="006E6C2D" w:rsidTr="00560004">
        <w:tc>
          <w:tcPr>
            <w:tcW w:w="7167" w:type="dxa"/>
            <w:gridSpan w:val="2"/>
            <w:tcBorders>
              <w:bottom w:val="nil"/>
            </w:tcBorders>
          </w:tcPr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Pr="00D27B89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6E6C2D" w:rsidTr="00560004">
        <w:tc>
          <w:tcPr>
            <w:tcW w:w="3085" w:type="dxa"/>
            <w:tcBorders>
              <w:top w:val="nil"/>
              <w:right w:val="nil"/>
            </w:tcBorders>
          </w:tcPr>
          <w:p w:rsidR="006E6C2D" w:rsidRPr="00D27B89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tcBorders>
              <w:top w:val="nil"/>
              <w:left w:val="nil"/>
            </w:tcBorders>
            <w:vAlign w:val="center"/>
          </w:tcPr>
          <w:p w:rsidR="006E6C2D" w:rsidRPr="00D27B89" w:rsidRDefault="006E6C2D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6E6C2D" w:rsidTr="00560004">
        <w:tc>
          <w:tcPr>
            <w:tcW w:w="7167" w:type="dxa"/>
            <w:gridSpan w:val="2"/>
          </w:tcPr>
          <w:p w:rsidR="006E6C2D" w:rsidRPr="00D27B89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图例：</w:t>
            </w:r>
          </w:p>
          <w:tbl>
            <w:tblPr>
              <w:tblW w:w="6009" w:type="dxa"/>
              <w:jc w:val="center"/>
              <w:tblLook w:val="04A0"/>
            </w:tblPr>
            <w:tblGrid>
              <w:gridCol w:w="6009"/>
            </w:tblGrid>
            <w:tr w:rsidR="006E6C2D" w:rsidTr="00560004">
              <w:trPr>
                <w:jc w:val="center"/>
              </w:trPr>
              <w:tc>
                <w:tcPr>
                  <w:tcW w:w="6009" w:type="dxa"/>
                </w:tcPr>
                <w:tbl>
                  <w:tblPr>
                    <w:tblW w:w="0" w:type="auto"/>
                    <w:jc w:val="center"/>
                    <w:tblLook w:val="04A0"/>
                  </w:tblPr>
                  <w:tblGrid>
                    <w:gridCol w:w="1117"/>
                    <w:gridCol w:w="1322"/>
                    <w:gridCol w:w="1667"/>
                    <w:gridCol w:w="1687"/>
                  </w:tblGrid>
                  <w:tr w:rsidR="006E6C2D" w:rsidTr="00560004">
                    <w:trPr>
                      <w:jc w:val="center"/>
                    </w:trPr>
                    <w:tc>
                      <w:tcPr>
                        <w:tcW w:w="1282" w:type="dxa"/>
                      </w:tcPr>
                      <w:p w:rsidR="006E6C2D" w:rsidRDefault="006E6C2D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546100" cy="327660"/>
                              <wp:effectExtent l="19050" t="0" r="6350" b="0"/>
                              <wp:docPr id="1" name="图片 1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1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3" cstate="print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546100" cy="32766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  <w:tc>
                      <w:tcPr>
                        <w:tcW w:w="1351" w:type="dxa"/>
                      </w:tcPr>
                      <w:p w:rsidR="006E6C2D" w:rsidRDefault="006E6C2D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object w:dxaOrig="4170" w:dyaOrig="105">
                            <v:shape id="_x0000_i1042" type="#_x0000_t75" style="width:55.5pt;height:3.5pt" o:ole="">
                              <v:imagedata r:id="rId24" o:title=""/>
                            </v:shape>
                            <o:OLEObject Type="Embed" ProgID="PBrush" ShapeID="_x0000_i1042" DrawAspect="Content" ObjectID="_1431607842" r:id="rId37"/>
                          </w:object>
                        </w:r>
                      </w:p>
                    </w:tc>
                    <w:tc>
                      <w:tcPr>
                        <w:tcW w:w="2541" w:type="dxa"/>
                      </w:tcPr>
                      <w:p w:rsidR="006E6C2D" w:rsidRDefault="006E6C2D" w:rsidP="00560004">
                        <w:pPr>
                          <w:widowControl/>
                          <w:spacing w:line="60" w:lineRule="auto"/>
                          <w:jc w:val="center"/>
                          <w:rPr>
                            <w:noProof/>
                          </w:rPr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832485" cy="95250"/>
                              <wp:effectExtent l="19050" t="0" r="5715" b="0"/>
                              <wp:docPr id="2" name="图片 3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3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6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832485" cy="952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  <w:p w:rsidR="006E6C2D" w:rsidRDefault="006E6C2D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901065" cy="81915"/>
                              <wp:effectExtent l="19050" t="0" r="0" b="0"/>
                              <wp:docPr id="3" name="图片 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4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7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901065" cy="8191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  <w:tc>
                      <w:tcPr>
                        <w:tcW w:w="2159" w:type="dxa"/>
                      </w:tcPr>
                      <w:p w:rsidR="006E6C2D" w:rsidRDefault="006E6C2D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914400" cy="95250"/>
                              <wp:effectExtent l="19050" t="0" r="0" b="0"/>
                              <wp:docPr id="4" name="图片 5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5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8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914400" cy="952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6E6C2D" w:rsidTr="00560004">
                    <w:trPr>
                      <w:jc w:val="center"/>
                    </w:trPr>
                    <w:tc>
                      <w:tcPr>
                        <w:tcW w:w="1282" w:type="dxa"/>
                      </w:tcPr>
                      <w:p w:rsidR="006E6C2D" w:rsidRPr="00710628" w:rsidRDefault="00560004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业务数据</w:t>
                        </w:r>
                        <w:r w:rsidR="006E6C2D"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/</w:t>
                        </w:r>
                        <w:r w:rsidR="006E6C2D" w:rsidRPr="00710628"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  <w:br/>
                        </w:r>
                        <w:r w:rsidR="006E6C2D"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业务术语</w:t>
                        </w:r>
                      </w:p>
                    </w:tc>
                    <w:tc>
                      <w:tcPr>
                        <w:tcW w:w="1351" w:type="dxa"/>
                      </w:tcPr>
                      <w:p w:rsidR="006E6C2D" w:rsidRPr="00710628" w:rsidRDefault="006E6C2D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两个实体之间存在关联</w:t>
                        </w:r>
                      </w:p>
                    </w:tc>
                    <w:tc>
                      <w:tcPr>
                        <w:tcW w:w="2541" w:type="dxa"/>
                      </w:tcPr>
                      <w:p w:rsidR="006E6C2D" w:rsidRPr="00710628" w:rsidRDefault="006E6C2D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组成关系</w:t>
                        </w:r>
                        <w:r w:rsidRPr="00710628"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  <w:br/>
                        </w: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xx是由xx组成的</w:t>
                        </w:r>
                      </w:p>
                    </w:tc>
                    <w:tc>
                      <w:tcPr>
                        <w:tcW w:w="2159" w:type="dxa"/>
                      </w:tcPr>
                      <w:p w:rsidR="006E6C2D" w:rsidRPr="00710628" w:rsidRDefault="006E6C2D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类别关系</w:t>
                        </w:r>
                      </w:p>
                      <w:p w:rsidR="006E6C2D" w:rsidRPr="00710628" w:rsidRDefault="006E6C2D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xx分成几类</w:t>
                        </w:r>
                      </w:p>
                    </w:tc>
                  </w:tr>
                </w:tbl>
                <w:p w:rsidR="006E6C2D" w:rsidRPr="00710628" w:rsidRDefault="006E6C2D" w:rsidP="00560004">
                  <w:pPr>
                    <w:widowControl/>
                    <w:spacing w:line="60" w:lineRule="auto"/>
                    <w:jc w:val="center"/>
                  </w:pPr>
                </w:p>
              </w:tc>
            </w:tr>
            <w:tr w:rsidR="006E6C2D" w:rsidRPr="00521674" w:rsidTr="00560004">
              <w:trPr>
                <w:jc w:val="center"/>
              </w:trPr>
              <w:tc>
                <w:tcPr>
                  <w:tcW w:w="6009" w:type="dxa"/>
                </w:tcPr>
                <w:p w:rsidR="006E6C2D" w:rsidRPr="008371C7" w:rsidRDefault="006E6C2D" w:rsidP="00560004">
                  <w:pPr>
                    <w:widowControl/>
                    <w:spacing w:line="280" w:lineRule="exact"/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</w:tbl>
          <w:p w:rsidR="006E6C2D" w:rsidRPr="00D27B89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6E6C2D" w:rsidRPr="008371C7" w:rsidRDefault="006E6C2D" w:rsidP="006E6C2D"/>
    <w:p w:rsidR="006E6C2D" w:rsidRDefault="006E6C2D" w:rsidP="006E6C2D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3085"/>
        <w:gridCol w:w="4082"/>
      </w:tblGrid>
      <w:tr w:rsidR="006E6C2D" w:rsidTr="00560004">
        <w:tc>
          <w:tcPr>
            <w:tcW w:w="7167" w:type="dxa"/>
            <w:gridSpan w:val="2"/>
          </w:tcPr>
          <w:p w:rsidR="006E6C2D" w:rsidRPr="00D27B89" w:rsidRDefault="006E6C2D" w:rsidP="006E5D01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领域模型</w:t>
            </w:r>
            <w:r w:rsidR="00195FF9" w:rsidRPr="006E5D01">
              <w:rPr>
                <w:rFonts w:ascii="微软雅黑" w:eastAsia="微软雅黑" w:hAnsi="微软雅黑" w:hint="eastAsia"/>
                <w:b/>
                <w:szCs w:val="21"/>
              </w:rPr>
              <w:t>（续）</w:t>
            </w:r>
          </w:p>
        </w:tc>
      </w:tr>
      <w:tr w:rsidR="006E6C2D" w:rsidTr="00560004">
        <w:tc>
          <w:tcPr>
            <w:tcW w:w="7167" w:type="dxa"/>
            <w:gridSpan w:val="2"/>
            <w:tcBorders>
              <w:bottom w:val="nil"/>
            </w:tcBorders>
          </w:tcPr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6C2D" w:rsidRPr="00D27B89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6E6C2D" w:rsidTr="00560004">
        <w:tc>
          <w:tcPr>
            <w:tcW w:w="3085" w:type="dxa"/>
            <w:tcBorders>
              <w:top w:val="nil"/>
              <w:right w:val="nil"/>
            </w:tcBorders>
          </w:tcPr>
          <w:p w:rsidR="006E6C2D" w:rsidRPr="00D27B89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082" w:type="dxa"/>
            <w:tcBorders>
              <w:top w:val="nil"/>
              <w:left w:val="nil"/>
            </w:tcBorders>
            <w:vAlign w:val="center"/>
          </w:tcPr>
          <w:p w:rsidR="006E6C2D" w:rsidRPr="00D27B89" w:rsidRDefault="006E6C2D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6E6C2D" w:rsidTr="00560004">
        <w:tc>
          <w:tcPr>
            <w:tcW w:w="7167" w:type="dxa"/>
            <w:gridSpan w:val="2"/>
          </w:tcPr>
          <w:p w:rsidR="006E6C2D" w:rsidRPr="00D27B89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图例：</w:t>
            </w:r>
          </w:p>
          <w:tbl>
            <w:tblPr>
              <w:tblW w:w="6009" w:type="dxa"/>
              <w:jc w:val="center"/>
              <w:tblLook w:val="04A0"/>
            </w:tblPr>
            <w:tblGrid>
              <w:gridCol w:w="6009"/>
            </w:tblGrid>
            <w:tr w:rsidR="006E6C2D" w:rsidTr="00560004">
              <w:trPr>
                <w:jc w:val="center"/>
              </w:trPr>
              <w:tc>
                <w:tcPr>
                  <w:tcW w:w="6009" w:type="dxa"/>
                </w:tcPr>
                <w:tbl>
                  <w:tblPr>
                    <w:tblW w:w="0" w:type="auto"/>
                    <w:jc w:val="center"/>
                    <w:tblLook w:val="04A0"/>
                  </w:tblPr>
                  <w:tblGrid>
                    <w:gridCol w:w="1117"/>
                    <w:gridCol w:w="1322"/>
                    <w:gridCol w:w="1667"/>
                    <w:gridCol w:w="1687"/>
                  </w:tblGrid>
                  <w:tr w:rsidR="006E6C2D" w:rsidTr="00560004">
                    <w:trPr>
                      <w:jc w:val="center"/>
                    </w:trPr>
                    <w:tc>
                      <w:tcPr>
                        <w:tcW w:w="1282" w:type="dxa"/>
                      </w:tcPr>
                      <w:p w:rsidR="006E6C2D" w:rsidRDefault="006E6C2D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546100" cy="327660"/>
                              <wp:effectExtent l="19050" t="0" r="6350" b="0"/>
                              <wp:docPr id="5" name="图片 1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1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3" cstate="print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546100" cy="32766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  <w:tc>
                      <w:tcPr>
                        <w:tcW w:w="1351" w:type="dxa"/>
                      </w:tcPr>
                      <w:p w:rsidR="006E6C2D" w:rsidRDefault="006E6C2D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object w:dxaOrig="4170" w:dyaOrig="105">
                            <v:shape id="_x0000_i1043" type="#_x0000_t75" style="width:55.5pt;height:3.5pt" o:ole="">
                              <v:imagedata r:id="rId24" o:title=""/>
                            </v:shape>
                            <o:OLEObject Type="Embed" ProgID="PBrush" ShapeID="_x0000_i1043" DrawAspect="Content" ObjectID="_1431607843" r:id="rId38"/>
                          </w:object>
                        </w:r>
                      </w:p>
                    </w:tc>
                    <w:tc>
                      <w:tcPr>
                        <w:tcW w:w="2541" w:type="dxa"/>
                      </w:tcPr>
                      <w:p w:rsidR="006E6C2D" w:rsidRDefault="006E6C2D" w:rsidP="00560004">
                        <w:pPr>
                          <w:widowControl/>
                          <w:spacing w:line="60" w:lineRule="auto"/>
                          <w:jc w:val="center"/>
                          <w:rPr>
                            <w:noProof/>
                          </w:rPr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832485" cy="95250"/>
                              <wp:effectExtent l="19050" t="0" r="5715" b="0"/>
                              <wp:docPr id="6" name="图片 3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3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6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832485" cy="952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  <w:p w:rsidR="006E6C2D" w:rsidRDefault="006E6C2D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901065" cy="81915"/>
                              <wp:effectExtent l="19050" t="0" r="0" b="0"/>
                              <wp:docPr id="7" name="图片 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4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7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901065" cy="8191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  <w:tc>
                      <w:tcPr>
                        <w:tcW w:w="2159" w:type="dxa"/>
                      </w:tcPr>
                      <w:p w:rsidR="006E6C2D" w:rsidRDefault="006E6C2D" w:rsidP="00560004">
                        <w:pPr>
                          <w:widowControl/>
                          <w:spacing w:line="60" w:lineRule="auto"/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914400" cy="95250"/>
                              <wp:effectExtent l="19050" t="0" r="0" b="0"/>
                              <wp:docPr id="8" name="图片 5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图片 5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8">
                                        <a:clrChange>
                                          <a:clrFrom>
                                            <a:srgbClr val="FFFFFF"/>
                                          </a:clrFrom>
                                          <a:clrTo>
                                            <a:srgbClr val="FFFFFF">
                                              <a:alpha val="0"/>
                                            </a:srgbClr>
                                          </a:clrTo>
                                        </a:clrChange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914400" cy="952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6E6C2D" w:rsidTr="00560004">
                    <w:trPr>
                      <w:jc w:val="center"/>
                    </w:trPr>
                    <w:tc>
                      <w:tcPr>
                        <w:tcW w:w="1282" w:type="dxa"/>
                      </w:tcPr>
                      <w:p w:rsidR="006E6C2D" w:rsidRPr="00710628" w:rsidRDefault="00560004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业务数据</w:t>
                        </w:r>
                        <w:r w:rsidR="006E6C2D"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/</w:t>
                        </w:r>
                        <w:r w:rsidR="006E6C2D" w:rsidRPr="00710628"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  <w:br/>
                        </w:r>
                        <w:r w:rsidR="006E6C2D"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业务术语</w:t>
                        </w:r>
                      </w:p>
                    </w:tc>
                    <w:tc>
                      <w:tcPr>
                        <w:tcW w:w="1351" w:type="dxa"/>
                      </w:tcPr>
                      <w:p w:rsidR="006E6C2D" w:rsidRPr="00710628" w:rsidRDefault="006E6C2D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两个实体之间存在关联</w:t>
                        </w:r>
                      </w:p>
                    </w:tc>
                    <w:tc>
                      <w:tcPr>
                        <w:tcW w:w="2541" w:type="dxa"/>
                      </w:tcPr>
                      <w:p w:rsidR="006E6C2D" w:rsidRPr="00710628" w:rsidRDefault="006E6C2D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组成关系</w:t>
                        </w:r>
                        <w:r w:rsidRPr="00710628"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  <w:br/>
                        </w: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xx是由xx组成的</w:t>
                        </w:r>
                      </w:p>
                    </w:tc>
                    <w:tc>
                      <w:tcPr>
                        <w:tcW w:w="2159" w:type="dxa"/>
                      </w:tcPr>
                      <w:p w:rsidR="006E6C2D" w:rsidRPr="00710628" w:rsidRDefault="006E6C2D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类别关系</w:t>
                        </w:r>
                      </w:p>
                      <w:p w:rsidR="006E6C2D" w:rsidRPr="00710628" w:rsidRDefault="006E6C2D" w:rsidP="00560004">
                        <w:pPr>
                          <w:widowControl/>
                          <w:spacing w:line="280" w:lineRule="exact"/>
                          <w:jc w:val="center"/>
                          <w:rPr>
                            <w:rFonts w:ascii="微软雅黑" w:eastAsia="微软雅黑" w:hAnsi="微软雅黑"/>
                            <w:sz w:val="18"/>
                            <w:szCs w:val="18"/>
                          </w:rPr>
                        </w:pPr>
                        <w:r w:rsidRPr="00710628">
                          <w:rPr>
                            <w:rFonts w:ascii="微软雅黑" w:eastAsia="微软雅黑" w:hAnsi="微软雅黑" w:hint="eastAsia"/>
                            <w:sz w:val="18"/>
                            <w:szCs w:val="18"/>
                          </w:rPr>
                          <w:t>xx分成几类</w:t>
                        </w:r>
                      </w:p>
                    </w:tc>
                  </w:tr>
                </w:tbl>
                <w:p w:rsidR="006E6C2D" w:rsidRPr="00710628" w:rsidRDefault="006E6C2D" w:rsidP="00560004">
                  <w:pPr>
                    <w:widowControl/>
                    <w:spacing w:line="60" w:lineRule="auto"/>
                    <w:jc w:val="center"/>
                  </w:pPr>
                </w:p>
              </w:tc>
            </w:tr>
            <w:tr w:rsidR="006E6C2D" w:rsidRPr="00521674" w:rsidTr="00560004">
              <w:trPr>
                <w:jc w:val="center"/>
              </w:trPr>
              <w:tc>
                <w:tcPr>
                  <w:tcW w:w="6009" w:type="dxa"/>
                </w:tcPr>
                <w:p w:rsidR="006E6C2D" w:rsidRPr="008371C7" w:rsidRDefault="006E6C2D" w:rsidP="00560004">
                  <w:pPr>
                    <w:widowControl/>
                    <w:spacing w:line="280" w:lineRule="exact"/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</w:tbl>
          <w:p w:rsidR="006E6C2D" w:rsidRPr="00D27B89" w:rsidRDefault="006E6C2D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6E6C2D" w:rsidRDefault="006E6C2D" w:rsidP="006E6C2D"/>
    <w:p w:rsidR="006670D4" w:rsidRPr="0044178C" w:rsidRDefault="006670D4" w:rsidP="008B2E79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lastRenderedPageBreak/>
        <w:t>质量需求概述</w:t>
      </w:r>
    </w:p>
    <w:p w:rsidR="006670D4" w:rsidRPr="00DC328B" w:rsidRDefault="006670D4" w:rsidP="006670D4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809"/>
        <w:gridCol w:w="1843"/>
        <w:gridCol w:w="3515"/>
      </w:tblGrid>
      <w:tr w:rsidR="00E64816" w:rsidTr="00E64816">
        <w:tc>
          <w:tcPr>
            <w:tcW w:w="1809" w:type="dxa"/>
          </w:tcPr>
          <w:p w:rsidR="00E64816" w:rsidRPr="00D27B89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质量目标类型</w:t>
            </w:r>
          </w:p>
        </w:tc>
        <w:tc>
          <w:tcPr>
            <w:tcW w:w="1843" w:type="dxa"/>
          </w:tcPr>
          <w:p w:rsidR="00E64816" w:rsidRPr="00D27B89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质量目标子类</w:t>
            </w:r>
          </w:p>
        </w:tc>
        <w:tc>
          <w:tcPr>
            <w:tcW w:w="3515" w:type="dxa"/>
          </w:tcPr>
          <w:p w:rsidR="00E64816" w:rsidRPr="00D27B89" w:rsidRDefault="00E64816" w:rsidP="00E64816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说明</w:t>
            </w: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E64816" w:rsidTr="00E64816">
        <w:tc>
          <w:tcPr>
            <w:tcW w:w="1809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15" w:type="dxa"/>
          </w:tcPr>
          <w:p w:rsidR="00E64816" w:rsidRDefault="00E64816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6670D4" w:rsidRDefault="006670D4" w:rsidP="006670D4"/>
    <w:p w:rsidR="00FE1361" w:rsidRPr="008B2E79" w:rsidRDefault="00FE1361" w:rsidP="008B2E79">
      <w:pPr>
        <w:jc w:val="center"/>
        <w:rPr>
          <w:rFonts w:ascii="微软雅黑" w:eastAsia="微软雅黑" w:hAnsi="微软雅黑"/>
          <w:sz w:val="30"/>
          <w:szCs w:val="30"/>
          <w:u w:val="single"/>
        </w:rPr>
      </w:pPr>
      <w:r w:rsidRPr="008B2E79">
        <w:rPr>
          <w:rFonts w:ascii="微软雅黑" w:eastAsia="微软雅黑" w:hAnsi="微软雅黑" w:hint="eastAsia"/>
          <w:sz w:val="30"/>
          <w:szCs w:val="30"/>
        </w:rPr>
        <w:lastRenderedPageBreak/>
        <w:t>业务功能描述-任务卡片</w:t>
      </w:r>
    </w:p>
    <w:p w:rsidR="00365AF9" w:rsidRDefault="00365AF9" w:rsidP="00365AF9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668"/>
        <w:gridCol w:w="1904"/>
        <w:gridCol w:w="3595"/>
      </w:tblGrid>
      <w:tr w:rsidR="000B6467" w:rsidRPr="00D27B89" w:rsidTr="00560004">
        <w:trPr>
          <w:trHeight w:val="301"/>
        </w:trPr>
        <w:tc>
          <w:tcPr>
            <w:tcW w:w="1668" w:type="dxa"/>
          </w:tcPr>
          <w:p w:rsidR="000B6467" w:rsidRPr="00D27B89" w:rsidRDefault="000B646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任务名称</w:t>
            </w:r>
          </w:p>
        </w:tc>
        <w:tc>
          <w:tcPr>
            <w:tcW w:w="5499" w:type="dxa"/>
            <w:gridSpan w:val="2"/>
          </w:tcPr>
          <w:p w:rsidR="000B6467" w:rsidRPr="00D27B89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收费</w:t>
            </w:r>
          </w:p>
        </w:tc>
      </w:tr>
      <w:tr w:rsidR="000B6467" w:rsidRPr="00D27B89" w:rsidTr="00560004">
        <w:trPr>
          <w:trHeight w:val="301"/>
        </w:trPr>
        <w:tc>
          <w:tcPr>
            <w:tcW w:w="1668" w:type="dxa"/>
          </w:tcPr>
          <w:p w:rsidR="000B6467" w:rsidRDefault="000B646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任务简述</w:t>
            </w:r>
          </w:p>
        </w:tc>
        <w:tc>
          <w:tcPr>
            <w:tcW w:w="5499" w:type="dxa"/>
            <w:gridSpan w:val="2"/>
          </w:tcPr>
          <w:p w:rsidR="000B6467" w:rsidRPr="00D27B89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根据体检单，完成体检费用收取</w:t>
            </w:r>
          </w:p>
        </w:tc>
      </w:tr>
      <w:tr w:rsidR="000B6467" w:rsidRPr="00D27B89" w:rsidTr="00560004">
        <w:trPr>
          <w:trHeight w:val="301"/>
        </w:trPr>
        <w:tc>
          <w:tcPr>
            <w:tcW w:w="1668" w:type="dxa"/>
          </w:tcPr>
          <w:p w:rsidR="000B6467" w:rsidRDefault="000B646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任务前提</w:t>
            </w:r>
          </w:p>
        </w:tc>
        <w:tc>
          <w:tcPr>
            <w:tcW w:w="5499" w:type="dxa"/>
            <w:gridSpan w:val="2"/>
          </w:tcPr>
          <w:p w:rsidR="000B6467" w:rsidRPr="00D27B89" w:rsidRDefault="000B6467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B6467" w:rsidRPr="00D27B89" w:rsidTr="00560004">
        <w:trPr>
          <w:trHeight w:val="301"/>
        </w:trPr>
        <w:tc>
          <w:tcPr>
            <w:tcW w:w="1668" w:type="dxa"/>
          </w:tcPr>
          <w:p w:rsidR="000B6467" w:rsidRDefault="000B6467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任务频率</w:t>
            </w:r>
          </w:p>
        </w:tc>
        <w:tc>
          <w:tcPr>
            <w:tcW w:w="5499" w:type="dxa"/>
            <w:gridSpan w:val="2"/>
          </w:tcPr>
          <w:p w:rsidR="000B6467" w:rsidRPr="00D27B89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-5人，200笔/天，节假日周末+30%，上午2小时内</w:t>
            </w:r>
          </w:p>
        </w:tc>
      </w:tr>
      <w:tr w:rsidR="006E5D01" w:rsidRPr="00D27B89" w:rsidTr="006E5D01">
        <w:trPr>
          <w:trHeight w:val="301"/>
        </w:trPr>
        <w:tc>
          <w:tcPr>
            <w:tcW w:w="3572" w:type="dxa"/>
            <w:gridSpan w:val="2"/>
          </w:tcPr>
          <w:p w:rsidR="006E5D01" w:rsidRPr="006E5D01" w:rsidRDefault="006E5D01" w:rsidP="006E5D01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任务及问题</w:t>
            </w:r>
          </w:p>
        </w:tc>
        <w:tc>
          <w:tcPr>
            <w:tcW w:w="3595" w:type="dxa"/>
          </w:tcPr>
          <w:p w:rsidR="006E5D01" w:rsidRPr="006E5D01" w:rsidRDefault="006E5D01" w:rsidP="006E5D01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6E5D01">
              <w:rPr>
                <w:rFonts w:ascii="微软雅黑" w:eastAsia="微软雅黑" w:hAnsi="微软雅黑" w:hint="eastAsia"/>
                <w:b/>
                <w:szCs w:val="21"/>
              </w:rPr>
              <w:t>所需功能描述</w:t>
            </w:r>
          </w:p>
        </w:tc>
      </w:tr>
      <w:tr w:rsidR="006E5D01" w:rsidRPr="00D27B89" w:rsidTr="006E5D01">
        <w:trPr>
          <w:trHeight w:val="227"/>
        </w:trPr>
        <w:tc>
          <w:tcPr>
            <w:tcW w:w="3572" w:type="dxa"/>
            <w:gridSpan w:val="2"/>
          </w:tcPr>
          <w:p w:rsidR="006E5D01" w:rsidRPr="006E5D01" w:rsidRDefault="006E5D01" w:rsidP="006E5D01">
            <w:pPr>
              <w:spacing w:line="200" w:lineRule="exact"/>
              <w:jc w:val="center"/>
              <w:rPr>
                <w:rFonts w:ascii="华文中宋" w:eastAsia="华文中宋" w:hAnsi="华文中宋"/>
                <w:sz w:val="15"/>
                <w:szCs w:val="15"/>
              </w:rPr>
            </w:pPr>
            <w:r w:rsidRPr="006E5D01">
              <w:rPr>
                <w:rFonts w:ascii="微软雅黑" w:eastAsia="微软雅黑" w:hAnsi="微软雅黑" w:hint="eastAsia"/>
                <w:sz w:val="15"/>
                <w:szCs w:val="15"/>
              </w:rPr>
              <w:t>子任务</w:t>
            </w:r>
          </w:p>
        </w:tc>
        <w:tc>
          <w:tcPr>
            <w:tcW w:w="3595" w:type="dxa"/>
            <w:vMerge w:val="restart"/>
          </w:tcPr>
          <w:p w:rsidR="000E41A0" w:rsidRDefault="000E41A0" w:rsidP="000E41A0">
            <w:pPr>
              <w:rPr>
                <w:rFonts w:ascii="华文中宋" w:eastAsia="华文中宋" w:hAnsi="华文中宋" w:hint="eastAsia"/>
                <w:szCs w:val="21"/>
              </w:rPr>
            </w:pPr>
          </w:p>
          <w:p w:rsidR="006E5D01" w:rsidRDefault="000E41A0" w:rsidP="000E41A0">
            <w:pPr>
              <w:rPr>
                <w:rFonts w:ascii="华文中宋" w:eastAsia="华文中宋" w:hAnsi="华文中宋" w:hint="eastAsia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系统提供查询界面（手机号、用户名、公司名）</w:t>
            </w:r>
          </w:p>
          <w:p w:rsidR="000E41A0" w:rsidRDefault="000E41A0" w:rsidP="000E41A0">
            <w:pPr>
              <w:rPr>
                <w:rFonts w:ascii="华文中宋" w:eastAsia="华文中宋" w:hAnsi="华文中宋" w:hint="eastAsia"/>
                <w:szCs w:val="21"/>
              </w:rPr>
            </w:pPr>
          </w:p>
          <w:p w:rsidR="000E41A0" w:rsidRDefault="000E41A0" w:rsidP="000E41A0">
            <w:pPr>
              <w:rPr>
                <w:rFonts w:ascii="华文中宋" w:eastAsia="华文中宋" w:hAnsi="华文中宋" w:hint="eastAsia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系统自动计算总费用（需找客户获取计算规则和相当文档）</w:t>
            </w:r>
          </w:p>
          <w:p w:rsidR="000E41A0" w:rsidRDefault="000E41A0" w:rsidP="000E41A0">
            <w:pPr>
              <w:rPr>
                <w:rFonts w:ascii="华文中宋" w:eastAsia="华文中宋" w:hAnsi="华文中宋" w:hint="eastAsia"/>
                <w:szCs w:val="21"/>
              </w:rPr>
            </w:pPr>
          </w:p>
          <w:p w:rsidR="000E41A0" w:rsidRDefault="000E41A0" w:rsidP="000E41A0">
            <w:pPr>
              <w:rPr>
                <w:rFonts w:ascii="华文中宋" w:eastAsia="华文中宋" w:hAnsi="华文中宋" w:hint="eastAsia"/>
                <w:szCs w:val="21"/>
              </w:rPr>
            </w:pPr>
          </w:p>
          <w:p w:rsidR="000E41A0" w:rsidRDefault="000E41A0" w:rsidP="000E41A0">
            <w:pPr>
              <w:rPr>
                <w:rFonts w:ascii="华文中宋" w:eastAsia="华文中宋" w:hAnsi="华文中宋" w:hint="eastAsia"/>
                <w:szCs w:val="21"/>
              </w:rPr>
            </w:pPr>
          </w:p>
          <w:p w:rsidR="000E41A0" w:rsidRDefault="000E41A0" w:rsidP="000E41A0">
            <w:pPr>
              <w:rPr>
                <w:rFonts w:ascii="华文中宋" w:eastAsia="华文中宋" w:hAnsi="华文中宋" w:hint="eastAsia"/>
                <w:szCs w:val="21"/>
              </w:rPr>
            </w:pPr>
          </w:p>
          <w:p w:rsidR="000E41A0" w:rsidRDefault="000E41A0" w:rsidP="000E41A0">
            <w:pPr>
              <w:rPr>
                <w:rFonts w:ascii="华文中宋" w:eastAsia="华文中宋" w:hAnsi="华文中宋" w:hint="eastAsia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系统自动判断（维护VIP等级折扣表，产品折扣表，以及相应处理规则）</w:t>
            </w:r>
          </w:p>
          <w:p w:rsidR="000E41A0" w:rsidRDefault="000E41A0" w:rsidP="000E41A0">
            <w:pPr>
              <w:rPr>
                <w:rFonts w:ascii="华文中宋" w:eastAsia="华文中宋" w:hAnsi="华文中宋" w:hint="eastAsia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--根据客户名称+电话作识别标识</w:t>
            </w:r>
          </w:p>
          <w:p w:rsidR="000E41A0" w:rsidRDefault="000E41A0" w:rsidP="000E41A0">
            <w:pPr>
              <w:rPr>
                <w:rFonts w:ascii="华文中宋" w:eastAsia="华文中宋" w:hAnsi="华文中宋" w:hint="eastAsia"/>
                <w:szCs w:val="21"/>
              </w:rPr>
            </w:pPr>
          </w:p>
          <w:p w:rsidR="000E41A0" w:rsidRPr="000E41A0" w:rsidRDefault="000E41A0" w:rsidP="000E41A0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界面上要直接出现积分信息、过期信息、可兑换内容提示</w:t>
            </w:r>
          </w:p>
        </w:tc>
      </w:tr>
      <w:tr w:rsidR="006E5D01" w:rsidRPr="00D27B89" w:rsidTr="006E5D01">
        <w:trPr>
          <w:trHeight w:val="301"/>
        </w:trPr>
        <w:tc>
          <w:tcPr>
            <w:tcW w:w="3572" w:type="dxa"/>
            <w:gridSpan w:val="2"/>
          </w:tcPr>
          <w:p w:rsidR="006E5D01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、确认未交费</w:t>
            </w:r>
          </w:p>
          <w:p w:rsidR="006E5D01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（数据不及时，查询慢）</w:t>
            </w:r>
          </w:p>
          <w:p w:rsidR="006E5D01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2、计算费用</w:t>
            </w:r>
          </w:p>
          <w:p w:rsidR="006E5D01" w:rsidRDefault="000E41A0" w:rsidP="00560004">
            <w:pPr>
              <w:rPr>
                <w:rFonts w:ascii="华文中宋" w:eastAsia="华文中宋" w:hAnsi="华文中宋" w:hint="eastAsia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（体检中材料费不重复收，容易忘）</w:t>
            </w:r>
          </w:p>
          <w:p w:rsidR="006E5D01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、收钱盖章</w:t>
            </w:r>
          </w:p>
          <w:p w:rsidR="006E5D01" w:rsidRPr="00D27B89" w:rsidRDefault="006E5D01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95" w:type="dxa"/>
            <w:vMerge/>
          </w:tcPr>
          <w:p w:rsidR="006E5D01" w:rsidRPr="00D27B89" w:rsidRDefault="006E5D01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6E5D01" w:rsidRPr="00D27B89" w:rsidTr="006E5D01">
        <w:trPr>
          <w:trHeight w:val="137"/>
        </w:trPr>
        <w:tc>
          <w:tcPr>
            <w:tcW w:w="3572" w:type="dxa"/>
            <w:gridSpan w:val="2"/>
          </w:tcPr>
          <w:p w:rsidR="006E5D01" w:rsidRPr="006E5D01" w:rsidRDefault="006E5D01" w:rsidP="006E5D01">
            <w:pPr>
              <w:spacing w:line="200" w:lineRule="exact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6E5D01">
              <w:rPr>
                <w:rFonts w:ascii="微软雅黑" w:eastAsia="微软雅黑" w:hAnsi="微软雅黑" w:hint="eastAsia"/>
                <w:sz w:val="15"/>
                <w:szCs w:val="15"/>
              </w:rPr>
              <w:t>任务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变体</w:t>
            </w:r>
          </w:p>
        </w:tc>
        <w:tc>
          <w:tcPr>
            <w:tcW w:w="3595" w:type="dxa"/>
            <w:vMerge/>
          </w:tcPr>
          <w:p w:rsidR="006E5D01" w:rsidRPr="00D27B89" w:rsidRDefault="006E5D01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6E5D01" w:rsidRPr="00D27B89" w:rsidTr="006E5D01">
        <w:trPr>
          <w:trHeight w:val="301"/>
        </w:trPr>
        <w:tc>
          <w:tcPr>
            <w:tcW w:w="3572" w:type="dxa"/>
            <w:gridSpan w:val="2"/>
          </w:tcPr>
          <w:p w:rsidR="006E5D01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a、已交费：直接盖章</w:t>
            </w:r>
          </w:p>
          <w:p w:rsidR="006E5D01" w:rsidRDefault="006E5D0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5D01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2a、VIP折扣计算</w:t>
            </w:r>
          </w:p>
          <w:p w:rsidR="006E5D01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（不同VIP等级，不同产品折扣不同，容易记错）</w:t>
            </w:r>
          </w:p>
          <w:p w:rsidR="006E5D01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2b、积分抵扣</w:t>
            </w:r>
          </w:p>
          <w:p w:rsidR="006E5D01" w:rsidRDefault="000E41A0" w:rsidP="00560004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（公司要求要提醒用户使用积分，原来的处理过程相当慢，需手查，或用户自己记忆）</w:t>
            </w:r>
          </w:p>
          <w:p w:rsidR="006E5D01" w:rsidRDefault="006E5D0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5D01" w:rsidRDefault="006E5D01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6E5D01" w:rsidRPr="00D27B89" w:rsidRDefault="006E5D01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595" w:type="dxa"/>
            <w:vMerge/>
          </w:tcPr>
          <w:p w:rsidR="006E5D01" w:rsidRPr="00D27B89" w:rsidRDefault="006E5D01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6E5D01" w:rsidTr="006E5D01">
        <w:trPr>
          <w:trHeight w:val="293"/>
        </w:trPr>
        <w:tc>
          <w:tcPr>
            <w:tcW w:w="7167" w:type="dxa"/>
            <w:gridSpan w:val="3"/>
            <w:vAlign w:val="center"/>
          </w:tcPr>
          <w:p w:rsidR="006E5D01" w:rsidRDefault="006E5D01" w:rsidP="006E5D01">
            <w:pPr>
              <w:widowControl/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关键例外</w:t>
            </w:r>
          </w:p>
        </w:tc>
      </w:tr>
      <w:tr w:rsidR="006E5D01" w:rsidTr="00560004">
        <w:trPr>
          <w:trHeight w:val="645"/>
        </w:trPr>
        <w:tc>
          <w:tcPr>
            <w:tcW w:w="7167" w:type="dxa"/>
            <w:gridSpan w:val="3"/>
            <w:vAlign w:val="center"/>
          </w:tcPr>
          <w:p w:rsidR="006E5D01" w:rsidRDefault="000E41A0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）一个人交多个人的费用</w:t>
            </w:r>
          </w:p>
          <w:p w:rsidR="006E5D01" w:rsidRDefault="006E5D01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E5D01" w:rsidRDefault="006E5D01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0B6467" w:rsidRDefault="000B6467" w:rsidP="00365AF9"/>
    <w:p w:rsidR="00551C6B" w:rsidRPr="008B2E79" w:rsidRDefault="00551C6B" w:rsidP="008B2E79">
      <w:pPr>
        <w:jc w:val="center"/>
        <w:rPr>
          <w:rFonts w:ascii="微软雅黑" w:eastAsia="微软雅黑" w:hAnsi="微软雅黑"/>
          <w:sz w:val="30"/>
          <w:szCs w:val="30"/>
          <w:u w:val="single"/>
        </w:rPr>
      </w:pPr>
      <w:r w:rsidRPr="008B2E79">
        <w:rPr>
          <w:rFonts w:ascii="微软雅黑" w:eastAsia="微软雅黑" w:hAnsi="微软雅黑" w:hint="eastAsia"/>
          <w:sz w:val="30"/>
          <w:szCs w:val="30"/>
        </w:rPr>
        <w:t>业务功能描述-</w:t>
      </w:r>
      <w:r w:rsidR="0059325E" w:rsidRPr="008B2E79">
        <w:rPr>
          <w:rFonts w:ascii="微软雅黑" w:eastAsia="微软雅黑" w:hAnsi="微软雅黑" w:hint="eastAsia"/>
          <w:sz w:val="30"/>
          <w:szCs w:val="30"/>
        </w:rPr>
        <w:t>用例描述</w:t>
      </w:r>
    </w:p>
    <w:p w:rsidR="00551C6B" w:rsidRDefault="00551C6B" w:rsidP="00551C6B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668"/>
        <w:gridCol w:w="2551"/>
        <w:gridCol w:w="1115"/>
        <w:gridCol w:w="1833"/>
      </w:tblGrid>
      <w:tr w:rsidR="0007251C" w:rsidRPr="00D27B89" w:rsidTr="0007251C">
        <w:trPr>
          <w:trHeight w:val="301"/>
        </w:trPr>
        <w:tc>
          <w:tcPr>
            <w:tcW w:w="1668" w:type="dxa"/>
          </w:tcPr>
          <w:p w:rsidR="0007251C" w:rsidRPr="00D27B89" w:rsidRDefault="0007251C" w:rsidP="00566F85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用例名称</w:t>
            </w:r>
          </w:p>
        </w:tc>
        <w:tc>
          <w:tcPr>
            <w:tcW w:w="2551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115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用例编号</w:t>
            </w:r>
          </w:p>
        </w:tc>
        <w:tc>
          <w:tcPr>
            <w:tcW w:w="1833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51C6B" w:rsidRPr="00D27B89" w:rsidTr="00566F85">
        <w:trPr>
          <w:trHeight w:val="301"/>
        </w:trPr>
        <w:tc>
          <w:tcPr>
            <w:tcW w:w="1668" w:type="dxa"/>
          </w:tcPr>
          <w:p w:rsidR="00551C6B" w:rsidRDefault="0007251C" w:rsidP="00566F85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参与者</w:t>
            </w:r>
          </w:p>
        </w:tc>
        <w:tc>
          <w:tcPr>
            <w:tcW w:w="5499" w:type="dxa"/>
            <w:gridSpan w:val="3"/>
          </w:tcPr>
          <w:p w:rsidR="00551C6B" w:rsidRPr="00D27B89" w:rsidRDefault="00551C6B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51C6B" w:rsidRPr="00D27B89" w:rsidTr="0007251C">
        <w:trPr>
          <w:trHeight w:val="301"/>
        </w:trPr>
        <w:tc>
          <w:tcPr>
            <w:tcW w:w="1668" w:type="dxa"/>
            <w:vAlign w:val="center"/>
          </w:tcPr>
          <w:p w:rsidR="00551C6B" w:rsidRDefault="0007251C" w:rsidP="0007251C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用例概述</w:t>
            </w:r>
          </w:p>
        </w:tc>
        <w:tc>
          <w:tcPr>
            <w:tcW w:w="5499" w:type="dxa"/>
            <w:gridSpan w:val="3"/>
          </w:tcPr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D27B89" w:rsidTr="00566F85">
        <w:trPr>
          <w:trHeight w:val="301"/>
        </w:trPr>
        <w:tc>
          <w:tcPr>
            <w:tcW w:w="7167" w:type="dxa"/>
            <w:gridSpan w:val="4"/>
            <w:vAlign w:val="center"/>
          </w:tcPr>
          <w:p w:rsidR="0007251C" w:rsidRPr="0007251C" w:rsidRDefault="0007251C" w:rsidP="0007251C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相关干系人分析</w:t>
            </w:r>
          </w:p>
        </w:tc>
      </w:tr>
      <w:tr w:rsidR="0007251C" w:rsidRPr="00D27B89" w:rsidTr="0007251C">
        <w:trPr>
          <w:trHeight w:val="127"/>
        </w:trPr>
        <w:tc>
          <w:tcPr>
            <w:tcW w:w="1668" w:type="dxa"/>
            <w:vAlign w:val="center"/>
          </w:tcPr>
          <w:p w:rsidR="0007251C" w:rsidRPr="0007251C" w:rsidRDefault="0007251C" w:rsidP="0007251C">
            <w:pPr>
              <w:spacing w:line="200" w:lineRule="exact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07251C">
              <w:rPr>
                <w:rFonts w:ascii="微软雅黑" w:eastAsia="微软雅黑" w:hAnsi="微软雅黑" w:hint="eastAsia"/>
                <w:sz w:val="15"/>
                <w:szCs w:val="15"/>
              </w:rPr>
              <w:t>干系人</w:t>
            </w:r>
          </w:p>
        </w:tc>
        <w:tc>
          <w:tcPr>
            <w:tcW w:w="5499" w:type="dxa"/>
            <w:gridSpan w:val="3"/>
          </w:tcPr>
          <w:p w:rsidR="0007251C" w:rsidRPr="0007251C" w:rsidRDefault="0007251C" w:rsidP="0007251C">
            <w:pPr>
              <w:spacing w:line="200" w:lineRule="exact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07251C">
              <w:rPr>
                <w:rFonts w:ascii="微软雅黑" w:eastAsia="微软雅黑" w:hAnsi="微软雅黑" w:hint="eastAsia"/>
                <w:sz w:val="15"/>
                <w:szCs w:val="15"/>
              </w:rPr>
              <w:t>利益点</w:t>
            </w:r>
          </w:p>
        </w:tc>
      </w:tr>
      <w:tr w:rsidR="0007251C" w:rsidRPr="00D27B89" w:rsidTr="0007251C">
        <w:trPr>
          <w:trHeight w:val="301"/>
        </w:trPr>
        <w:tc>
          <w:tcPr>
            <w:tcW w:w="1668" w:type="dxa"/>
            <w:vAlign w:val="center"/>
          </w:tcPr>
          <w:p w:rsidR="0007251C" w:rsidRDefault="0007251C" w:rsidP="0007251C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499" w:type="dxa"/>
            <w:gridSpan w:val="3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D27B89" w:rsidTr="0007251C">
        <w:trPr>
          <w:trHeight w:val="301"/>
        </w:trPr>
        <w:tc>
          <w:tcPr>
            <w:tcW w:w="1668" w:type="dxa"/>
            <w:vAlign w:val="center"/>
          </w:tcPr>
          <w:p w:rsidR="0007251C" w:rsidRDefault="0007251C" w:rsidP="0007251C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499" w:type="dxa"/>
            <w:gridSpan w:val="3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D27B89" w:rsidTr="0007251C">
        <w:trPr>
          <w:trHeight w:val="301"/>
        </w:trPr>
        <w:tc>
          <w:tcPr>
            <w:tcW w:w="1668" w:type="dxa"/>
            <w:vAlign w:val="center"/>
          </w:tcPr>
          <w:p w:rsidR="0007251C" w:rsidRDefault="0007251C" w:rsidP="0007251C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499" w:type="dxa"/>
            <w:gridSpan w:val="3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D27B89" w:rsidTr="0007251C">
        <w:trPr>
          <w:trHeight w:val="301"/>
        </w:trPr>
        <w:tc>
          <w:tcPr>
            <w:tcW w:w="5334" w:type="dxa"/>
            <w:gridSpan w:val="3"/>
          </w:tcPr>
          <w:p w:rsidR="0007251C" w:rsidRPr="006E5D01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事件流</w:t>
            </w:r>
          </w:p>
        </w:tc>
        <w:tc>
          <w:tcPr>
            <w:tcW w:w="1833" w:type="dxa"/>
          </w:tcPr>
          <w:p w:rsidR="0007251C" w:rsidRPr="006E5D01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相关问题</w:t>
            </w:r>
          </w:p>
        </w:tc>
      </w:tr>
      <w:tr w:rsidR="0007251C" w:rsidRPr="00D27B89" w:rsidTr="0007251C">
        <w:trPr>
          <w:trHeight w:val="227"/>
        </w:trPr>
        <w:tc>
          <w:tcPr>
            <w:tcW w:w="5334" w:type="dxa"/>
            <w:gridSpan w:val="3"/>
          </w:tcPr>
          <w:p w:rsidR="0007251C" w:rsidRPr="006E5D01" w:rsidRDefault="0007251C" w:rsidP="00566F85">
            <w:pPr>
              <w:spacing w:line="200" w:lineRule="exact"/>
              <w:jc w:val="center"/>
              <w:rPr>
                <w:rFonts w:ascii="华文中宋" w:eastAsia="华文中宋" w:hAnsi="华文中宋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基本事件流</w:t>
            </w:r>
          </w:p>
        </w:tc>
        <w:tc>
          <w:tcPr>
            <w:tcW w:w="1833" w:type="dxa"/>
            <w:vMerge w:val="restart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D27B89" w:rsidTr="0007251C">
        <w:trPr>
          <w:trHeight w:val="301"/>
        </w:trPr>
        <w:tc>
          <w:tcPr>
            <w:tcW w:w="5334" w:type="dxa"/>
            <w:gridSpan w:val="3"/>
          </w:tcPr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33" w:type="dxa"/>
            <w:vMerge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D27B89" w:rsidTr="0007251C">
        <w:trPr>
          <w:trHeight w:val="137"/>
        </w:trPr>
        <w:tc>
          <w:tcPr>
            <w:tcW w:w="5334" w:type="dxa"/>
            <w:gridSpan w:val="3"/>
          </w:tcPr>
          <w:p w:rsidR="0007251C" w:rsidRPr="006E5D01" w:rsidRDefault="0007251C" w:rsidP="00566F85">
            <w:pPr>
              <w:spacing w:line="200" w:lineRule="exact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扩展事件流</w:t>
            </w:r>
          </w:p>
        </w:tc>
        <w:tc>
          <w:tcPr>
            <w:tcW w:w="1833" w:type="dxa"/>
            <w:vMerge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D27B89" w:rsidTr="0007251C">
        <w:trPr>
          <w:trHeight w:val="301"/>
        </w:trPr>
        <w:tc>
          <w:tcPr>
            <w:tcW w:w="5334" w:type="dxa"/>
            <w:gridSpan w:val="3"/>
          </w:tcPr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33" w:type="dxa"/>
            <w:vMerge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551C6B" w:rsidRDefault="00551C6B" w:rsidP="00365AF9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101"/>
        <w:gridCol w:w="1275"/>
        <w:gridCol w:w="4791"/>
      </w:tblGrid>
      <w:tr w:rsidR="0007251C" w:rsidRPr="00D27B89" w:rsidTr="00566F85">
        <w:trPr>
          <w:trHeight w:val="301"/>
        </w:trPr>
        <w:tc>
          <w:tcPr>
            <w:tcW w:w="7167" w:type="dxa"/>
            <w:gridSpan w:val="3"/>
            <w:vAlign w:val="center"/>
          </w:tcPr>
          <w:p w:rsidR="0007251C" w:rsidRP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界面原型</w:t>
            </w:r>
          </w:p>
        </w:tc>
      </w:tr>
      <w:tr w:rsidR="0007251C" w:rsidRPr="00D27B89" w:rsidTr="00566F85">
        <w:trPr>
          <w:trHeight w:val="301"/>
        </w:trPr>
        <w:tc>
          <w:tcPr>
            <w:tcW w:w="7167" w:type="dxa"/>
            <w:gridSpan w:val="3"/>
            <w:vAlign w:val="center"/>
          </w:tcPr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</w:tc>
      </w:tr>
      <w:tr w:rsidR="0007251C" w:rsidRPr="00D27B89" w:rsidTr="00566F85">
        <w:trPr>
          <w:trHeight w:val="301"/>
        </w:trPr>
        <w:tc>
          <w:tcPr>
            <w:tcW w:w="7167" w:type="dxa"/>
            <w:gridSpan w:val="3"/>
            <w:vAlign w:val="center"/>
          </w:tcPr>
          <w:p w:rsidR="0007251C" w:rsidRP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规则与约束</w:t>
            </w:r>
          </w:p>
        </w:tc>
      </w:tr>
      <w:tr w:rsidR="0007251C" w:rsidRPr="00D27B89" w:rsidTr="0007251C">
        <w:trPr>
          <w:trHeight w:val="127"/>
        </w:trPr>
        <w:tc>
          <w:tcPr>
            <w:tcW w:w="1101" w:type="dxa"/>
            <w:vAlign w:val="center"/>
          </w:tcPr>
          <w:p w:rsidR="0007251C" w:rsidRPr="0007251C" w:rsidRDefault="0007251C" w:rsidP="00566F85">
            <w:pPr>
              <w:spacing w:line="200" w:lineRule="exact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规则类型</w:t>
            </w:r>
          </w:p>
        </w:tc>
        <w:tc>
          <w:tcPr>
            <w:tcW w:w="1275" w:type="dxa"/>
          </w:tcPr>
          <w:p w:rsidR="0007251C" w:rsidRPr="0007251C" w:rsidRDefault="0007251C" w:rsidP="00566F85">
            <w:pPr>
              <w:spacing w:line="200" w:lineRule="exact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编号</w:t>
            </w:r>
          </w:p>
        </w:tc>
        <w:tc>
          <w:tcPr>
            <w:tcW w:w="4791" w:type="dxa"/>
          </w:tcPr>
          <w:p w:rsidR="0007251C" w:rsidRPr="0007251C" w:rsidRDefault="0007251C" w:rsidP="00566F85">
            <w:pPr>
              <w:spacing w:line="200" w:lineRule="exact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规则描述</w:t>
            </w:r>
          </w:p>
        </w:tc>
      </w:tr>
      <w:tr w:rsidR="0007251C" w:rsidRPr="00D27B89" w:rsidTr="0007251C">
        <w:trPr>
          <w:trHeight w:val="301"/>
        </w:trPr>
        <w:tc>
          <w:tcPr>
            <w:tcW w:w="1101" w:type="dxa"/>
            <w:vAlign w:val="center"/>
          </w:tcPr>
          <w:p w:rsidR="0007251C" w:rsidRDefault="0007251C" w:rsidP="00566F85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5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791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D27B89" w:rsidTr="0007251C">
        <w:trPr>
          <w:trHeight w:val="301"/>
        </w:trPr>
        <w:tc>
          <w:tcPr>
            <w:tcW w:w="1101" w:type="dxa"/>
            <w:vAlign w:val="center"/>
          </w:tcPr>
          <w:p w:rsidR="0007251C" w:rsidRDefault="0007251C" w:rsidP="00566F85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5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791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D27B89" w:rsidTr="0007251C">
        <w:trPr>
          <w:trHeight w:val="301"/>
        </w:trPr>
        <w:tc>
          <w:tcPr>
            <w:tcW w:w="1101" w:type="dxa"/>
            <w:vAlign w:val="center"/>
          </w:tcPr>
          <w:p w:rsidR="0007251C" w:rsidRDefault="0007251C" w:rsidP="00566F85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5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791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D27B89" w:rsidTr="0007251C">
        <w:trPr>
          <w:trHeight w:val="301"/>
        </w:trPr>
        <w:tc>
          <w:tcPr>
            <w:tcW w:w="1101" w:type="dxa"/>
            <w:vAlign w:val="center"/>
          </w:tcPr>
          <w:p w:rsidR="0007251C" w:rsidRDefault="0007251C" w:rsidP="00566F85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5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791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D27B89" w:rsidTr="0007251C">
        <w:trPr>
          <w:trHeight w:val="301"/>
        </w:trPr>
        <w:tc>
          <w:tcPr>
            <w:tcW w:w="1101" w:type="dxa"/>
            <w:vAlign w:val="center"/>
          </w:tcPr>
          <w:p w:rsidR="0007251C" w:rsidRDefault="0007251C" w:rsidP="00566F85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75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791" w:type="dxa"/>
          </w:tcPr>
          <w:p w:rsidR="0007251C" w:rsidRPr="00D27B89" w:rsidRDefault="0007251C" w:rsidP="00566F85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07251C" w:rsidRPr="0007251C" w:rsidTr="00566F85">
        <w:trPr>
          <w:trHeight w:val="301"/>
        </w:trPr>
        <w:tc>
          <w:tcPr>
            <w:tcW w:w="7167" w:type="dxa"/>
            <w:gridSpan w:val="3"/>
            <w:vAlign w:val="center"/>
          </w:tcPr>
          <w:p w:rsidR="0007251C" w:rsidRP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其他相关需求</w:t>
            </w:r>
          </w:p>
        </w:tc>
      </w:tr>
      <w:tr w:rsidR="0007251C" w:rsidTr="00566F85">
        <w:trPr>
          <w:trHeight w:val="301"/>
        </w:trPr>
        <w:tc>
          <w:tcPr>
            <w:tcW w:w="7167" w:type="dxa"/>
            <w:gridSpan w:val="3"/>
            <w:vAlign w:val="center"/>
          </w:tcPr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  <w:p w:rsidR="0007251C" w:rsidRDefault="0007251C" w:rsidP="00566F8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</w:p>
        </w:tc>
      </w:tr>
    </w:tbl>
    <w:p w:rsidR="00DD05EF" w:rsidRPr="008B2E79" w:rsidRDefault="00DD05EF" w:rsidP="008B2E79">
      <w:pPr>
        <w:jc w:val="center"/>
        <w:rPr>
          <w:rFonts w:ascii="微软雅黑" w:eastAsia="微软雅黑" w:hAnsi="微软雅黑"/>
          <w:sz w:val="30"/>
          <w:szCs w:val="30"/>
          <w:u w:val="single"/>
        </w:rPr>
      </w:pPr>
      <w:r w:rsidRPr="008B2E79">
        <w:rPr>
          <w:rFonts w:ascii="微软雅黑" w:eastAsia="微软雅黑" w:hAnsi="微软雅黑" w:hint="eastAsia"/>
          <w:sz w:val="30"/>
          <w:szCs w:val="30"/>
        </w:rPr>
        <w:lastRenderedPageBreak/>
        <w:t>业务报表描述</w:t>
      </w:r>
    </w:p>
    <w:p w:rsidR="00DD05EF" w:rsidRDefault="00DD05EF" w:rsidP="00DD05EF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668"/>
        <w:gridCol w:w="5499"/>
      </w:tblGrid>
      <w:tr w:rsidR="00DD05EF" w:rsidRPr="00D27B89" w:rsidTr="00560004">
        <w:trPr>
          <w:trHeight w:val="301"/>
        </w:trPr>
        <w:tc>
          <w:tcPr>
            <w:tcW w:w="1668" w:type="dxa"/>
          </w:tcPr>
          <w:p w:rsidR="00DD05EF" w:rsidRPr="00D27B89" w:rsidRDefault="00DC29C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报表</w:t>
            </w:r>
            <w:r w:rsidR="00DD05EF">
              <w:rPr>
                <w:rFonts w:ascii="华文中宋" w:eastAsia="华文中宋" w:hAnsi="华文中宋" w:hint="eastAsia"/>
                <w:szCs w:val="21"/>
              </w:rPr>
              <w:t>名称</w:t>
            </w:r>
          </w:p>
        </w:tc>
        <w:tc>
          <w:tcPr>
            <w:tcW w:w="5499" w:type="dxa"/>
          </w:tcPr>
          <w:p w:rsidR="00DD05EF" w:rsidRPr="00D27B89" w:rsidRDefault="00DD05EF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8C650E" w:rsidRPr="00D27B89" w:rsidTr="00560004">
        <w:trPr>
          <w:trHeight w:val="301"/>
        </w:trPr>
        <w:tc>
          <w:tcPr>
            <w:tcW w:w="1668" w:type="dxa"/>
          </w:tcPr>
          <w:p w:rsidR="008C650E" w:rsidRDefault="008C650E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使用者</w:t>
            </w:r>
          </w:p>
        </w:tc>
        <w:tc>
          <w:tcPr>
            <w:tcW w:w="5499" w:type="dxa"/>
          </w:tcPr>
          <w:p w:rsidR="008C650E" w:rsidRPr="00D27B89" w:rsidRDefault="008C650E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D05EF" w:rsidRPr="00D27B89" w:rsidTr="00A22C05">
        <w:trPr>
          <w:trHeight w:val="301"/>
        </w:trPr>
        <w:tc>
          <w:tcPr>
            <w:tcW w:w="1668" w:type="dxa"/>
            <w:vAlign w:val="center"/>
          </w:tcPr>
          <w:p w:rsidR="00DD05EF" w:rsidRDefault="00DC29C0" w:rsidP="00A22C05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业务意图</w:t>
            </w:r>
          </w:p>
        </w:tc>
        <w:tc>
          <w:tcPr>
            <w:tcW w:w="5499" w:type="dxa"/>
          </w:tcPr>
          <w:p w:rsidR="00DD05EF" w:rsidRDefault="00DD05EF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A22C05" w:rsidRPr="00D27B89" w:rsidRDefault="00A22C05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DD05EF" w:rsidRPr="00D27B89" w:rsidTr="00560004">
        <w:trPr>
          <w:trHeight w:val="301"/>
        </w:trPr>
        <w:tc>
          <w:tcPr>
            <w:tcW w:w="1668" w:type="dxa"/>
          </w:tcPr>
          <w:p w:rsidR="00DD05EF" w:rsidRDefault="00DC29C0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使用频率</w:t>
            </w:r>
          </w:p>
        </w:tc>
        <w:tc>
          <w:tcPr>
            <w:tcW w:w="5499" w:type="dxa"/>
          </w:tcPr>
          <w:p w:rsidR="00DD05EF" w:rsidRPr="00D27B89" w:rsidRDefault="00DD05EF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22C05" w:rsidRPr="00D27B89" w:rsidTr="00560004">
        <w:trPr>
          <w:trHeight w:val="301"/>
        </w:trPr>
        <w:tc>
          <w:tcPr>
            <w:tcW w:w="7167" w:type="dxa"/>
            <w:gridSpan w:val="2"/>
          </w:tcPr>
          <w:p w:rsidR="00A22C05" w:rsidRPr="006E5D01" w:rsidRDefault="00A22C05" w:rsidP="00A22C0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报表输入条件</w:t>
            </w:r>
          </w:p>
        </w:tc>
      </w:tr>
      <w:tr w:rsidR="00A22C05" w:rsidRPr="00D27B89" w:rsidTr="00560004">
        <w:trPr>
          <w:trHeight w:val="301"/>
        </w:trPr>
        <w:tc>
          <w:tcPr>
            <w:tcW w:w="7167" w:type="dxa"/>
            <w:gridSpan w:val="2"/>
          </w:tcPr>
          <w:p w:rsidR="00A22C05" w:rsidRDefault="00A22C05" w:rsidP="00560004">
            <w:pPr>
              <w:rPr>
                <w:rFonts w:ascii="华文中宋" w:eastAsia="华文中宋" w:hAnsi="华文中宋"/>
                <w:szCs w:val="21"/>
              </w:rPr>
            </w:pPr>
          </w:p>
          <w:p w:rsidR="00A22C05" w:rsidRPr="00D27B89" w:rsidRDefault="00A22C05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22C05" w:rsidTr="00560004">
        <w:trPr>
          <w:trHeight w:val="293"/>
        </w:trPr>
        <w:tc>
          <w:tcPr>
            <w:tcW w:w="7167" w:type="dxa"/>
            <w:gridSpan w:val="2"/>
          </w:tcPr>
          <w:p w:rsidR="00A22C05" w:rsidRPr="006E5D01" w:rsidRDefault="00A22C05" w:rsidP="0056000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报表输出格式要求（原型）</w:t>
            </w:r>
          </w:p>
        </w:tc>
      </w:tr>
      <w:tr w:rsidR="00A22C05" w:rsidTr="00560004">
        <w:trPr>
          <w:trHeight w:val="645"/>
        </w:trPr>
        <w:tc>
          <w:tcPr>
            <w:tcW w:w="7167" w:type="dxa"/>
            <w:gridSpan w:val="2"/>
            <w:vAlign w:val="center"/>
          </w:tcPr>
          <w:p w:rsidR="00A22C05" w:rsidRDefault="00A22C05" w:rsidP="00A22C0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A22C0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A22C0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A22C0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A22C05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  <w:tr w:rsidR="00A22C05" w:rsidRPr="006E5D01" w:rsidTr="00560004">
        <w:trPr>
          <w:trHeight w:val="293"/>
        </w:trPr>
        <w:tc>
          <w:tcPr>
            <w:tcW w:w="7167" w:type="dxa"/>
            <w:gridSpan w:val="2"/>
          </w:tcPr>
          <w:p w:rsidR="00A22C05" w:rsidRPr="006E5D01" w:rsidRDefault="00A22C05" w:rsidP="00A22C0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报表数据来源分析（领域类图）</w:t>
            </w:r>
          </w:p>
        </w:tc>
      </w:tr>
      <w:tr w:rsidR="00A22C05" w:rsidTr="00560004">
        <w:trPr>
          <w:trHeight w:val="645"/>
        </w:trPr>
        <w:tc>
          <w:tcPr>
            <w:tcW w:w="7167" w:type="dxa"/>
            <w:gridSpan w:val="2"/>
            <w:vAlign w:val="center"/>
          </w:tcPr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22C05" w:rsidRDefault="00A22C05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D95537" w:rsidRDefault="00D95537"/>
    <w:p w:rsidR="00A00862" w:rsidRDefault="00A00862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777"/>
        <w:gridCol w:w="2824"/>
        <w:gridCol w:w="2566"/>
      </w:tblGrid>
      <w:tr w:rsidR="00A00862" w:rsidRPr="006E5D01" w:rsidTr="00560004">
        <w:trPr>
          <w:trHeight w:val="301"/>
        </w:trPr>
        <w:tc>
          <w:tcPr>
            <w:tcW w:w="7167" w:type="dxa"/>
            <w:gridSpan w:val="3"/>
          </w:tcPr>
          <w:p w:rsidR="00A00862" w:rsidRPr="006E5D01" w:rsidRDefault="00A00862" w:rsidP="0056000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报表数据项说明</w:t>
            </w: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A00862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数据项名称</w:t>
            </w:r>
          </w:p>
        </w:tc>
        <w:tc>
          <w:tcPr>
            <w:tcW w:w="2824" w:type="dxa"/>
          </w:tcPr>
          <w:p w:rsidR="00A00862" w:rsidRPr="00D27B89" w:rsidRDefault="00A00862" w:rsidP="00A00862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内容与格式</w:t>
            </w:r>
          </w:p>
        </w:tc>
        <w:tc>
          <w:tcPr>
            <w:tcW w:w="2566" w:type="dxa"/>
          </w:tcPr>
          <w:p w:rsidR="00A00862" w:rsidRPr="00D27B89" w:rsidRDefault="00A00862" w:rsidP="00A00862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备注（含派生方式）</w:t>
            </w: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D27B89" w:rsidTr="00A00862">
        <w:trPr>
          <w:trHeight w:val="301"/>
        </w:trPr>
        <w:tc>
          <w:tcPr>
            <w:tcW w:w="1777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824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566" w:type="dxa"/>
          </w:tcPr>
          <w:p w:rsidR="00A00862" w:rsidRPr="00D27B89" w:rsidRDefault="00A00862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A00862" w:rsidRPr="006E5D01" w:rsidTr="00560004">
        <w:trPr>
          <w:trHeight w:val="293"/>
        </w:trPr>
        <w:tc>
          <w:tcPr>
            <w:tcW w:w="7167" w:type="dxa"/>
            <w:gridSpan w:val="3"/>
          </w:tcPr>
          <w:p w:rsidR="00A00862" w:rsidRPr="006E5D01" w:rsidRDefault="00A00862" w:rsidP="008C650E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报表相关要求</w:t>
            </w:r>
          </w:p>
        </w:tc>
      </w:tr>
      <w:tr w:rsidR="00A00862" w:rsidTr="00560004">
        <w:trPr>
          <w:trHeight w:val="645"/>
        </w:trPr>
        <w:tc>
          <w:tcPr>
            <w:tcW w:w="7167" w:type="dxa"/>
            <w:gridSpan w:val="3"/>
            <w:vAlign w:val="center"/>
          </w:tcPr>
          <w:p w:rsidR="00A00862" w:rsidRDefault="00A00862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00862" w:rsidRDefault="00A00862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00862" w:rsidRDefault="00A00862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00862" w:rsidRDefault="00A00862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00862" w:rsidRDefault="00A00862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A00862" w:rsidRDefault="00A00862" w:rsidP="0056000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560004" w:rsidRPr="0044178C" w:rsidRDefault="008B2E79" w:rsidP="008B2E79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lastRenderedPageBreak/>
        <w:t>业务</w:t>
      </w:r>
      <w:r w:rsidR="00560004">
        <w:rPr>
          <w:rFonts w:ascii="微软雅黑" w:eastAsia="微软雅黑" w:hAnsi="微软雅黑" w:hint="eastAsia"/>
          <w:sz w:val="30"/>
          <w:szCs w:val="30"/>
        </w:rPr>
        <w:t>数据</w:t>
      </w:r>
      <w:r>
        <w:rPr>
          <w:rFonts w:ascii="微软雅黑" w:eastAsia="微软雅黑" w:hAnsi="微软雅黑" w:hint="eastAsia"/>
          <w:sz w:val="30"/>
          <w:szCs w:val="30"/>
        </w:rPr>
        <w:t>描述</w:t>
      </w:r>
    </w:p>
    <w:p w:rsidR="00560004" w:rsidRDefault="00560004" w:rsidP="00560004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668"/>
        <w:gridCol w:w="141"/>
        <w:gridCol w:w="1701"/>
        <w:gridCol w:w="1985"/>
        <w:gridCol w:w="1672"/>
      </w:tblGrid>
      <w:tr w:rsidR="00560004" w:rsidRPr="00D27B89" w:rsidTr="00560004">
        <w:trPr>
          <w:trHeight w:val="301"/>
        </w:trPr>
        <w:tc>
          <w:tcPr>
            <w:tcW w:w="1668" w:type="dxa"/>
          </w:tcPr>
          <w:p w:rsidR="00560004" w:rsidRPr="00D27B89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数据名称</w:t>
            </w:r>
          </w:p>
        </w:tc>
        <w:tc>
          <w:tcPr>
            <w:tcW w:w="5499" w:type="dxa"/>
            <w:gridSpan w:val="4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668" w:type="dxa"/>
            <w:vAlign w:val="center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别名</w:t>
            </w:r>
          </w:p>
        </w:tc>
        <w:tc>
          <w:tcPr>
            <w:tcW w:w="5499" w:type="dxa"/>
            <w:gridSpan w:val="4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7167" w:type="dxa"/>
            <w:gridSpan w:val="5"/>
          </w:tcPr>
          <w:p w:rsidR="00560004" w:rsidRPr="006E5D01" w:rsidRDefault="00560004" w:rsidP="0056000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数据构成说明</w:t>
            </w: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字段名称</w:t>
            </w:r>
          </w:p>
        </w:tc>
        <w:tc>
          <w:tcPr>
            <w:tcW w:w="1701" w:type="dxa"/>
          </w:tcPr>
          <w:p w:rsidR="00560004" w:rsidRPr="00D27B89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类型/规格</w:t>
            </w:r>
          </w:p>
        </w:tc>
        <w:tc>
          <w:tcPr>
            <w:tcW w:w="1985" w:type="dxa"/>
          </w:tcPr>
          <w:p w:rsidR="00560004" w:rsidRPr="00D27B89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约束/取值范围</w:t>
            </w:r>
          </w:p>
        </w:tc>
        <w:tc>
          <w:tcPr>
            <w:tcW w:w="1672" w:type="dxa"/>
          </w:tcPr>
          <w:p w:rsidR="00560004" w:rsidRPr="00D27B89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其他</w:t>
            </w: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  <w:gridSpan w:val="2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85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560004" w:rsidRPr="00D27B89" w:rsidRDefault="00560004" w:rsidP="00560004">
            <w:pPr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560004" w:rsidRDefault="00560004" w:rsidP="00560004"/>
    <w:p w:rsidR="00560004" w:rsidRDefault="00560004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809"/>
        <w:gridCol w:w="1701"/>
        <w:gridCol w:w="3657"/>
      </w:tblGrid>
      <w:tr w:rsidR="00560004" w:rsidRPr="006E5D01" w:rsidTr="00560004">
        <w:trPr>
          <w:trHeight w:val="301"/>
        </w:trPr>
        <w:tc>
          <w:tcPr>
            <w:tcW w:w="7167" w:type="dxa"/>
            <w:gridSpan w:val="3"/>
          </w:tcPr>
          <w:p w:rsidR="00560004" w:rsidRPr="006E5D01" w:rsidRDefault="00560004" w:rsidP="0056000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 xml:space="preserve">数据与流程之间的关系 </w:t>
            </w: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</w:tcPr>
          <w:p w:rsidR="00560004" w:rsidRPr="00D27B89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业务子系统</w:t>
            </w:r>
          </w:p>
        </w:tc>
        <w:tc>
          <w:tcPr>
            <w:tcW w:w="1701" w:type="dxa"/>
          </w:tcPr>
          <w:p w:rsidR="00560004" w:rsidRPr="00D27B89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流程</w:t>
            </w:r>
          </w:p>
        </w:tc>
        <w:tc>
          <w:tcPr>
            <w:tcW w:w="3657" w:type="dxa"/>
          </w:tcPr>
          <w:p w:rsidR="00560004" w:rsidRPr="00D27B89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说明</w:t>
            </w: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657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657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657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657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560004" w:rsidRPr="00D27B89" w:rsidTr="00560004">
        <w:trPr>
          <w:trHeight w:val="301"/>
        </w:trPr>
        <w:tc>
          <w:tcPr>
            <w:tcW w:w="1809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657" w:type="dxa"/>
          </w:tcPr>
          <w:p w:rsidR="00560004" w:rsidRDefault="00560004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676756" w:rsidRPr="00D27B89" w:rsidTr="00560004">
        <w:trPr>
          <w:trHeight w:val="301"/>
        </w:trPr>
        <w:tc>
          <w:tcPr>
            <w:tcW w:w="1809" w:type="dxa"/>
          </w:tcPr>
          <w:p w:rsidR="00676756" w:rsidRDefault="0067675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676756" w:rsidRDefault="0067675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657" w:type="dxa"/>
          </w:tcPr>
          <w:p w:rsidR="00676756" w:rsidRDefault="0067675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676756" w:rsidRPr="00D27B89" w:rsidTr="00560004">
        <w:trPr>
          <w:trHeight w:val="301"/>
        </w:trPr>
        <w:tc>
          <w:tcPr>
            <w:tcW w:w="1809" w:type="dxa"/>
          </w:tcPr>
          <w:p w:rsidR="00676756" w:rsidRDefault="0067675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676756" w:rsidRDefault="0067675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657" w:type="dxa"/>
          </w:tcPr>
          <w:p w:rsidR="00676756" w:rsidRDefault="0067675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676756" w:rsidRPr="00D27B89" w:rsidTr="00560004">
        <w:trPr>
          <w:trHeight w:val="301"/>
        </w:trPr>
        <w:tc>
          <w:tcPr>
            <w:tcW w:w="1809" w:type="dxa"/>
          </w:tcPr>
          <w:p w:rsidR="00676756" w:rsidRDefault="0067675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676756" w:rsidRDefault="0067675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657" w:type="dxa"/>
          </w:tcPr>
          <w:p w:rsidR="00676756" w:rsidRDefault="00676756" w:rsidP="0056000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676756" w:rsidRPr="006E5D01" w:rsidTr="006670D4">
        <w:trPr>
          <w:trHeight w:val="293"/>
        </w:trPr>
        <w:tc>
          <w:tcPr>
            <w:tcW w:w="7167" w:type="dxa"/>
            <w:gridSpan w:val="3"/>
          </w:tcPr>
          <w:p w:rsidR="00676756" w:rsidRPr="006E5D01" w:rsidRDefault="00676756" w:rsidP="006670D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数据窗口分析</w:t>
            </w:r>
          </w:p>
        </w:tc>
      </w:tr>
      <w:tr w:rsidR="00676756" w:rsidTr="00676756">
        <w:trPr>
          <w:trHeight w:val="645"/>
        </w:trPr>
        <w:tc>
          <w:tcPr>
            <w:tcW w:w="7167" w:type="dxa"/>
            <w:gridSpan w:val="3"/>
            <w:tcBorders>
              <w:bottom w:val="single" w:sz="18" w:space="0" w:color="00B050"/>
            </w:tcBorders>
            <w:vAlign w:val="center"/>
          </w:tcPr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  <w:tr w:rsidR="00676756" w:rsidRPr="006E5D01" w:rsidTr="0067675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293"/>
        </w:trPr>
        <w:tc>
          <w:tcPr>
            <w:tcW w:w="7167" w:type="dxa"/>
            <w:gridSpan w:val="3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676756" w:rsidRPr="006E5D01" w:rsidRDefault="00676756" w:rsidP="006670D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其他说明（结构、数据增长情况等）</w:t>
            </w:r>
          </w:p>
        </w:tc>
      </w:tr>
      <w:tr w:rsidR="00676756" w:rsidTr="0067675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645"/>
        </w:trPr>
        <w:tc>
          <w:tcPr>
            <w:tcW w:w="7167" w:type="dxa"/>
            <w:gridSpan w:val="3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676756" w:rsidRDefault="00676756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560004" w:rsidRDefault="00560004"/>
    <w:p w:rsidR="00FF41E0" w:rsidRPr="0044178C" w:rsidRDefault="00FF41E0" w:rsidP="00EA3BB0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t>业务接口</w:t>
      </w:r>
      <w:r w:rsidR="00EA3BB0">
        <w:rPr>
          <w:rFonts w:ascii="微软雅黑" w:eastAsia="微软雅黑" w:hAnsi="微软雅黑" w:hint="eastAsia"/>
          <w:sz w:val="30"/>
          <w:szCs w:val="30"/>
        </w:rPr>
        <w:t>描述</w:t>
      </w:r>
    </w:p>
    <w:p w:rsidR="00FF41E0" w:rsidRDefault="00FF41E0" w:rsidP="00FF41E0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809"/>
        <w:gridCol w:w="142"/>
        <w:gridCol w:w="1843"/>
        <w:gridCol w:w="1701"/>
        <w:gridCol w:w="1672"/>
      </w:tblGrid>
      <w:tr w:rsidR="00FF41E0" w:rsidRPr="00D27B89" w:rsidTr="00FF41E0">
        <w:trPr>
          <w:trHeight w:val="301"/>
        </w:trPr>
        <w:tc>
          <w:tcPr>
            <w:tcW w:w="1809" w:type="dxa"/>
          </w:tcPr>
          <w:p w:rsidR="00FF41E0" w:rsidRPr="00D27B89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接口名称</w:t>
            </w:r>
          </w:p>
        </w:tc>
        <w:tc>
          <w:tcPr>
            <w:tcW w:w="5358" w:type="dxa"/>
            <w:gridSpan w:val="4"/>
          </w:tcPr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D27B89" w:rsidTr="00FF41E0">
        <w:trPr>
          <w:trHeight w:val="301"/>
        </w:trPr>
        <w:tc>
          <w:tcPr>
            <w:tcW w:w="1809" w:type="dxa"/>
            <w:vAlign w:val="center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接口提供子系统</w:t>
            </w:r>
          </w:p>
        </w:tc>
        <w:tc>
          <w:tcPr>
            <w:tcW w:w="5358" w:type="dxa"/>
            <w:gridSpan w:val="4"/>
          </w:tcPr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D27B89" w:rsidTr="006670D4">
        <w:trPr>
          <w:trHeight w:val="301"/>
        </w:trPr>
        <w:tc>
          <w:tcPr>
            <w:tcW w:w="7167" w:type="dxa"/>
            <w:gridSpan w:val="5"/>
          </w:tcPr>
          <w:p w:rsidR="00FF41E0" w:rsidRPr="006E5D01" w:rsidRDefault="00FF41E0" w:rsidP="006670D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接口使用子系统信息</w:t>
            </w:r>
          </w:p>
        </w:tc>
      </w:tr>
      <w:tr w:rsidR="00FF41E0" w:rsidRPr="00D27B89" w:rsidTr="00FF41E0">
        <w:trPr>
          <w:trHeight w:val="301"/>
        </w:trPr>
        <w:tc>
          <w:tcPr>
            <w:tcW w:w="1951" w:type="dxa"/>
            <w:gridSpan w:val="2"/>
          </w:tcPr>
          <w:p w:rsidR="00FF41E0" w:rsidRPr="00D27B89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使用接口的子系统</w:t>
            </w:r>
          </w:p>
        </w:tc>
        <w:tc>
          <w:tcPr>
            <w:tcW w:w="1843" w:type="dxa"/>
          </w:tcPr>
          <w:p w:rsidR="00FF41E0" w:rsidRPr="00D27B89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业务目的</w:t>
            </w:r>
          </w:p>
        </w:tc>
        <w:tc>
          <w:tcPr>
            <w:tcW w:w="1701" w:type="dxa"/>
          </w:tcPr>
          <w:p w:rsidR="00FF41E0" w:rsidRPr="00D27B89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时机</w:t>
            </w:r>
          </w:p>
        </w:tc>
        <w:tc>
          <w:tcPr>
            <w:tcW w:w="1672" w:type="dxa"/>
          </w:tcPr>
          <w:p w:rsidR="00FF41E0" w:rsidRPr="00D27B89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频率</w:t>
            </w:r>
          </w:p>
        </w:tc>
      </w:tr>
      <w:tr w:rsidR="00FF41E0" w:rsidRPr="00D27B89" w:rsidTr="00FF41E0">
        <w:trPr>
          <w:trHeight w:val="301"/>
        </w:trPr>
        <w:tc>
          <w:tcPr>
            <w:tcW w:w="1951" w:type="dxa"/>
            <w:gridSpan w:val="2"/>
          </w:tcPr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FF41E0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D27B89" w:rsidTr="00FF41E0">
        <w:trPr>
          <w:trHeight w:val="301"/>
        </w:trPr>
        <w:tc>
          <w:tcPr>
            <w:tcW w:w="1951" w:type="dxa"/>
            <w:gridSpan w:val="2"/>
          </w:tcPr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FF41E0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D27B89" w:rsidTr="00FF41E0">
        <w:trPr>
          <w:trHeight w:val="301"/>
        </w:trPr>
        <w:tc>
          <w:tcPr>
            <w:tcW w:w="1951" w:type="dxa"/>
            <w:gridSpan w:val="2"/>
          </w:tcPr>
          <w:p w:rsidR="00FF41E0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3" w:type="dxa"/>
          </w:tcPr>
          <w:p w:rsidR="00FF41E0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</w:tcPr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672" w:type="dxa"/>
          </w:tcPr>
          <w:p w:rsidR="00FF41E0" w:rsidRPr="00D27B89" w:rsidRDefault="00FF41E0" w:rsidP="006670D4">
            <w:pPr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6E5D01" w:rsidTr="006670D4">
        <w:trPr>
          <w:trHeight w:val="293"/>
        </w:trPr>
        <w:tc>
          <w:tcPr>
            <w:tcW w:w="7167" w:type="dxa"/>
            <w:gridSpan w:val="5"/>
          </w:tcPr>
          <w:p w:rsidR="00FF41E0" w:rsidRPr="006E5D01" w:rsidRDefault="00FF41E0" w:rsidP="00FF41E0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接口交互过程（可使用时序图）</w:t>
            </w:r>
          </w:p>
        </w:tc>
      </w:tr>
      <w:tr w:rsidR="00FF41E0" w:rsidTr="006670D4">
        <w:trPr>
          <w:trHeight w:val="645"/>
        </w:trPr>
        <w:tc>
          <w:tcPr>
            <w:tcW w:w="7167" w:type="dxa"/>
            <w:gridSpan w:val="5"/>
            <w:tcBorders>
              <w:bottom w:val="single" w:sz="18" w:space="0" w:color="00B050"/>
            </w:tcBorders>
            <w:vAlign w:val="center"/>
          </w:tcPr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widowControl/>
              <w:jc w:val="left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FF41E0" w:rsidRDefault="00FF41E0"/>
    <w:p w:rsidR="00FF41E0" w:rsidRDefault="00FF41E0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809"/>
        <w:gridCol w:w="5358"/>
      </w:tblGrid>
      <w:tr w:rsidR="00FF41E0" w:rsidRPr="006E5D01" w:rsidTr="006670D4">
        <w:trPr>
          <w:trHeight w:val="301"/>
        </w:trPr>
        <w:tc>
          <w:tcPr>
            <w:tcW w:w="7167" w:type="dxa"/>
            <w:gridSpan w:val="2"/>
          </w:tcPr>
          <w:p w:rsidR="00FF41E0" w:rsidRPr="006E5D01" w:rsidRDefault="00FF41E0" w:rsidP="00FF41E0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 xml:space="preserve">接口交互数据包说明 </w:t>
            </w:r>
          </w:p>
        </w:tc>
      </w:tr>
      <w:tr w:rsidR="00FF41E0" w:rsidRPr="00D27B89" w:rsidTr="006670D4">
        <w:trPr>
          <w:trHeight w:val="301"/>
        </w:trPr>
        <w:tc>
          <w:tcPr>
            <w:tcW w:w="1809" w:type="dxa"/>
          </w:tcPr>
          <w:p w:rsidR="00FF41E0" w:rsidRPr="00D27B89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数据包</w:t>
            </w:r>
          </w:p>
        </w:tc>
        <w:tc>
          <w:tcPr>
            <w:tcW w:w="5358" w:type="dxa"/>
          </w:tcPr>
          <w:p w:rsidR="00FF41E0" w:rsidRPr="00D27B89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内容描述</w:t>
            </w:r>
          </w:p>
        </w:tc>
      </w:tr>
      <w:tr w:rsidR="00FF41E0" w:rsidRPr="00D27B89" w:rsidTr="006670D4">
        <w:trPr>
          <w:trHeight w:val="301"/>
        </w:trPr>
        <w:tc>
          <w:tcPr>
            <w:tcW w:w="1809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D27B89" w:rsidTr="006670D4">
        <w:trPr>
          <w:trHeight w:val="301"/>
        </w:trPr>
        <w:tc>
          <w:tcPr>
            <w:tcW w:w="1809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D27B89" w:rsidTr="006670D4">
        <w:trPr>
          <w:trHeight w:val="301"/>
        </w:trPr>
        <w:tc>
          <w:tcPr>
            <w:tcW w:w="1809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D27B89" w:rsidTr="006670D4">
        <w:trPr>
          <w:trHeight w:val="301"/>
        </w:trPr>
        <w:tc>
          <w:tcPr>
            <w:tcW w:w="1809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D27B89" w:rsidTr="006670D4">
        <w:trPr>
          <w:trHeight w:val="301"/>
        </w:trPr>
        <w:tc>
          <w:tcPr>
            <w:tcW w:w="1809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D27B89" w:rsidTr="006670D4">
        <w:trPr>
          <w:trHeight w:val="301"/>
        </w:trPr>
        <w:tc>
          <w:tcPr>
            <w:tcW w:w="1809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D27B89" w:rsidTr="006670D4">
        <w:trPr>
          <w:trHeight w:val="301"/>
        </w:trPr>
        <w:tc>
          <w:tcPr>
            <w:tcW w:w="1809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RPr="006E5D01" w:rsidTr="006670D4">
        <w:trPr>
          <w:trHeight w:val="293"/>
        </w:trPr>
        <w:tc>
          <w:tcPr>
            <w:tcW w:w="7167" w:type="dxa"/>
            <w:gridSpan w:val="2"/>
          </w:tcPr>
          <w:p w:rsidR="00FF41E0" w:rsidRPr="006E5D01" w:rsidRDefault="00FF41E0" w:rsidP="006670D4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接口设计约束</w:t>
            </w:r>
          </w:p>
        </w:tc>
      </w:tr>
      <w:tr w:rsidR="00FF41E0" w:rsidTr="00FF41E0">
        <w:trPr>
          <w:trHeight w:val="301"/>
        </w:trPr>
        <w:tc>
          <w:tcPr>
            <w:tcW w:w="1809" w:type="dxa"/>
            <w:vAlign w:val="center"/>
          </w:tcPr>
          <w:p w:rsidR="00FF41E0" w:rsidRDefault="00FF41E0" w:rsidP="00FF41E0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协议要求</w:t>
            </w:r>
          </w:p>
        </w:tc>
        <w:tc>
          <w:tcPr>
            <w:tcW w:w="5358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Tr="00FF41E0">
        <w:trPr>
          <w:trHeight w:val="301"/>
        </w:trPr>
        <w:tc>
          <w:tcPr>
            <w:tcW w:w="1809" w:type="dxa"/>
            <w:vAlign w:val="center"/>
          </w:tcPr>
          <w:p w:rsidR="00FF41E0" w:rsidRDefault="00FF41E0" w:rsidP="00FF41E0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性能要求</w:t>
            </w:r>
          </w:p>
        </w:tc>
        <w:tc>
          <w:tcPr>
            <w:tcW w:w="5358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Tr="00FF41E0">
        <w:trPr>
          <w:trHeight w:val="301"/>
        </w:trPr>
        <w:tc>
          <w:tcPr>
            <w:tcW w:w="1809" w:type="dxa"/>
            <w:vAlign w:val="center"/>
          </w:tcPr>
          <w:p w:rsidR="00FF41E0" w:rsidRDefault="00FF41E0" w:rsidP="00FF41E0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环境要求</w:t>
            </w:r>
          </w:p>
        </w:tc>
        <w:tc>
          <w:tcPr>
            <w:tcW w:w="5358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FF41E0" w:rsidTr="00FF41E0">
        <w:trPr>
          <w:trHeight w:val="301"/>
        </w:trPr>
        <w:tc>
          <w:tcPr>
            <w:tcW w:w="1809" w:type="dxa"/>
            <w:vAlign w:val="center"/>
          </w:tcPr>
          <w:p w:rsidR="00FF41E0" w:rsidRDefault="00FF41E0" w:rsidP="00FF41E0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其他要求</w:t>
            </w:r>
          </w:p>
        </w:tc>
        <w:tc>
          <w:tcPr>
            <w:tcW w:w="5358" w:type="dxa"/>
          </w:tcPr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FF41E0" w:rsidRDefault="00FF41E0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FF41E0" w:rsidRDefault="00FF41E0"/>
    <w:p w:rsidR="00C93E9C" w:rsidRPr="00EA3BB0" w:rsidRDefault="00C93E9C" w:rsidP="00EA3BB0">
      <w:pPr>
        <w:jc w:val="center"/>
        <w:rPr>
          <w:rFonts w:ascii="微软雅黑" w:eastAsia="微软雅黑" w:hAnsi="微软雅黑"/>
          <w:sz w:val="30"/>
          <w:szCs w:val="30"/>
          <w:u w:val="single"/>
        </w:rPr>
      </w:pPr>
      <w:r w:rsidRPr="00EA3BB0">
        <w:rPr>
          <w:rFonts w:ascii="微软雅黑" w:eastAsia="微软雅黑" w:hAnsi="微软雅黑" w:hint="eastAsia"/>
          <w:sz w:val="30"/>
          <w:szCs w:val="30"/>
        </w:rPr>
        <w:t>目标场景决策卡</w:t>
      </w:r>
    </w:p>
    <w:p w:rsidR="00DC2B4A" w:rsidRDefault="00DC2B4A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668"/>
        <w:gridCol w:w="3118"/>
        <w:gridCol w:w="2381"/>
      </w:tblGrid>
      <w:tr w:rsidR="00C93E9C" w:rsidRPr="00D27B89" w:rsidTr="00C93E9C">
        <w:trPr>
          <w:trHeight w:val="301"/>
        </w:trPr>
        <w:tc>
          <w:tcPr>
            <w:tcW w:w="1668" w:type="dxa"/>
          </w:tcPr>
          <w:p w:rsidR="00C93E9C" w:rsidRPr="00D27B89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目标</w:t>
            </w:r>
          </w:p>
        </w:tc>
        <w:tc>
          <w:tcPr>
            <w:tcW w:w="3118" w:type="dxa"/>
          </w:tcPr>
          <w:p w:rsidR="00C93E9C" w:rsidRPr="00D27B89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场景</w:t>
            </w:r>
          </w:p>
        </w:tc>
        <w:tc>
          <w:tcPr>
            <w:tcW w:w="2381" w:type="dxa"/>
          </w:tcPr>
          <w:p w:rsidR="00C93E9C" w:rsidRPr="00D27B89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决策及风险</w:t>
            </w:r>
          </w:p>
        </w:tc>
      </w:tr>
      <w:tr w:rsidR="00C93E9C" w:rsidTr="00C93E9C">
        <w:trPr>
          <w:trHeight w:val="301"/>
        </w:trPr>
        <w:tc>
          <w:tcPr>
            <w:tcW w:w="1668" w:type="dxa"/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C93E9C" w:rsidTr="00C93E9C">
        <w:trPr>
          <w:trHeight w:val="301"/>
        </w:trPr>
        <w:tc>
          <w:tcPr>
            <w:tcW w:w="1668" w:type="dxa"/>
            <w:tcBorders>
              <w:bottom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  <w:tcBorders>
              <w:bottom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  <w:tcBorders>
              <w:bottom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C93E9C" w:rsidTr="00C93E9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66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C93E9C" w:rsidTr="00C93E9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66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C93E9C" w:rsidTr="00C93E9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66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C93E9C" w:rsidTr="00C93E9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66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C93E9C" w:rsidTr="00C93E9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66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C93E9C" w:rsidTr="00C93E9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66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C93E9C" w:rsidTr="00C93E9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66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311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238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C93E9C" w:rsidRDefault="00C93E9C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C93E9C" w:rsidRDefault="00C93E9C"/>
    <w:p w:rsidR="00B90AB9" w:rsidRPr="0044178C" w:rsidRDefault="00B90AB9" w:rsidP="00EA3BB0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t>设计约束</w:t>
      </w:r>
    </w:p>
    <w:p w:rsidR="004031B4" w:rsidRDefault="004031B4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526"/>
        <w:gridCol w:w="5641"/>
      </w:tblGrid>
      <w:tr w:rsidR="0006138D" w:rsidRPr="00C86549" w:rsidTr="0006138D">
        <w:tc>
          <w:tcPr>
            <w:tcW w:w="1526" w:type="dxa"/>
            <w:vAlign w:val="center"/>
          </w:tcPr>
          <w:p w:rsidR="0006138D" w:rsidRPr="0006138D" w:rsidRDefault="0006138D" w:rsidP="0006138D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6138D">
              <w:rPr>
                <w:rFonts w:ascii="华文中宋" w:eastAsia="华文中宋" w:hAnsi="华文中宋" w:hint="eastAsia"/>
                <w:szCs w:val="21"/>
              </w:rPr>
              <w:t>技术选型要求</w:t>
            </w:r>
          </w:p>
        </w:tc>
        <w:tc>
          <w:tcPr>
            <w:tcW w:w="5641" w:type="dxa"/>
          </w:tcPr>
          <w:p w:rsidR="0006138D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06138D" w:rsidRPr="00C86549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</w:tc>
      </w:tr>
      <w:tr w:rsidR="0006138D" w:rsidRPr="00C86549" w:rsidTr="0006138D">
        <w:tc>
          <w:tcPr>
            <w:tcW w:w="1526" w:type="dxa"/>
            <w:vAlign w:val="center"/>
          </w:tcPr>
          <w:p w:rsidR="0006138D" w:rsidRPr="0006138D" w:rsidRDefault="0006138D" w:rsidP="0006138D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部署环境</w:t>
            </w:r>
          </w:p>
        </w:tc>
        <w:tc>
          <w:tcPr>
            <w:tcW w:w="5641" w:type="dxa"/>
          </w:tcPr>
          <w:p w:rsidR="0006138D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06138D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06138D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06138D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06138D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06138D" w:rsidRPr="00C86549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</w:tc>
      </w:tr>
      <w:tr w:rsidR="0006138D" w:rsidRPr="00C86549" w:rsidTr="0006138D">
        <w:tc>
          <w:tcPr>
            <w:tcW w:w="1526" w:type="dxa"/>
            <w:vAlign w:val="center"/>
          </w:tcPr>
          <w:p w:rsidR="0006138D" w:rsidRPr="0006138D" w:rsidRDefault="0006138D" w:rsidP="0006138D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开发环境</w:t>
            </w:r>
          </w:p>
        </w:tc>
        <w:tc>
          <w:tcPr>
            <w:tcW w:w="5641" w:type="dxa"/>
          </w:tcPr>
          <w:p w:rsidR="0006138D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06138D" w:rsidRDefault="0006138D" w:rsidP="006670D4">
            <w:pPr>
              <w:jc w:val="center"/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06138D" w:rsidRPr="00C86549" w:rsidRDefault="0006138D" w:rsidP="006670D4">
            <w:pPr>
              <w:jc w:val="center"/>
              <w:rPr>
                <w:rFonts w:ascii="华文中宋" w:eastAsia="华文中宋" w:hAnsi="华文中宋"/>
                <w:sz w:val="30"/>
                <w:szCs w:val="30"/>
              </w:rPr>
            </w:pPr>
          </w:p>
        </w:tc>
      </w:tr>
      <w:tr w:rsidR="0006138D" w:rsidRPr="00C86549" w:rsidTr="0006138D">
        <w:tc>
          <w:tcPr>
            <w:tcW w:w="1526" w:type="dxa"/>
            <w:vAlign w:val="center"/>
          </w:tcPr>
          <w:p w:rsidR="0006138D" w:rsidRDefault="0006138D" w:rsidP="0006138D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其他</w:t>
            </w:r>
          </w:p>
        </w:tc>
        <w:tc>
          <w:tcPr>
            <w:tcW w:w="5641" w:type="dxa"/>
          </w:tcPr>
          <w:p w:rsidR="0006138D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06138D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  <w:p w:rsidR="0006138D" w:rsidRDefault="0006138D" w:rsidP="006670D4">
            <w:pPr>
              <w:rPr>
                <w:rFonts w:ascii="华文中宋" w:eastAsia="华文中宋" w:hAnsi="华文中宋"/>
                <w:sz w:val="30"/>
                <w:szCs w:val="30"/>
              </w:rPr>
            </w:pPr>
          </w:p>
        </w:tc>
      </w:tr>
    </w:tbl>
    <w:p w:rsidR="0006138D" w:rsidRDefault="0006138D"/>
    <w:p w:rsidR="00BD2549" w:rsidRPr="0044178C" w:rsidRDefault="00BD2549" w:rsidP="00EA3BB0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t>预期读者</w:t>
      </w:r>
    </w:p>
    <w:p w:rsidR="00BD2549" w:rsidRDefault="00BD2549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101"/>
        <w:gridCol w:w="1559"/>
        <w:gridCol w:w="4507"/>
      </w:tblGrid>
      <w:tr w:rsidR="00BD2549" w:rsidRPr="00D27B89" w:rsidTr="00BD2549">
        <w:trPr>
          <w:trHeight w:val="301"/>
        </w:trPr>
        <w:tc>
          <w:tcPr>
            <w:tcW w:w="1101" w:type="dxa"/>
          </w:tcPr>
          <w:p w:rsidR="00BD2549" w:rsidRPr="00D27B8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用户代表</w:t>
            </w:r>
          </w:p>
        </w:tc>
        <w:tc>
          <w:tcPr>
            <w:tcW w:w="1559" w:type="dxa"/>
          </w:tcPr>
          <w:p w:rsidR="00BD2549" w:rsidRPr="00D27B8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重点阅读章节</w:t>
            </w:r>
          </w:p>
        </w:tc>
        <w:tc>
          <w:tcPr>
            <w:tcW w:w="4507" w:type="dxa"/>
          </w:tcPr>
          <w:p w:rsidR="00BD2549" w:rsidRPr="00D27B8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说明</w:t>
            </w:r>
          </w:p>
        </w:tc>
      </w:tr>
      <w:tr w:rsidR="00BD2549" w:rsidTr="00BD2549">
        <w:trPr>
          <w:trHeight w:val="301"/>
        </w:trPr>
        <w:tc>
          <w:tcPr>
            <w:tcW w:w="1101" w:type="dxa"/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rPr>
          <w:trHeight w:val="301"/>
        </w:trPr>
        <w:tc>
          <w:tcPr>
            <w:tcW w:w="1101" w:type="dxa"/>
            <w:tcBorders>
              <w:bottom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bottom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bottom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1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1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1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1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1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1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1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1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1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1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BD2549" w:rsidTr="00BD2549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1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55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4507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BD2549" w:rsidRDefault="00BD2549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BD2549" w:rsidRDefault="00BD2549"/>
    <w:p w:rsidR="00BD2549" w:rsidRPr="0044178C" w:rsidRDefault="007341F7" w:rsidP="00EA3BB0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t>术语及缩写词</w:t>
      </w:r>
    </w:p>
    <w:p w:rsidR="00BD2549" w:rsidRDefault="00BD2549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809"/>
        <w:gridCol w:w="5358"/>
      </w:tblGrid>
      <w:tr w:rsidR="007341F7" w:rsidRPr="00D27B89" w:rsidTr="007341F7">
        <w:trPr>
          <w:trHeight w:val="301"/>
        </w:trPr>
        <w:tc>
          <w:tcPr>
            <w:tcW w:w="1809" w:type="dxa"/>
          </w:tcPr>
          <w:p w:rsidR="007341F7" w:rsidRPr="00D27B89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术语/缩写词</w:t>
            </w:r>
          </w:p>
        </w:tc>
        <w:tc>
          <w:tcPr>
            <w:tcW w:w="5358" w:type="dxa"/>
          </w:tcPr>
          <w:p w:rsidR="007341F7" w:rsidRPr="00D27B89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解释</w:t>
            </w:r>
          </w:p>
        </w:tc>
      </w:tr>
      <w:tr w:rsidR="007341F7" w:rsidTr="007341F7">
        <w:trPr>
          <w:trHeight w:val="301"/>
        </w:trPr>
        <w:tc>
          <w:tcPr>
            <w:tcW w:w="1809" w:type="dxa"/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rPr>
          <w:trHeight w:val="301"/>
        </w:trPr>
        <w:tc>
          <w:tcPr>
            <w:tcW w:w="1809" w:type="dxa"/>
            <w:tcBorders>
              <w:bottom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bottom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80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80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80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80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80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80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80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80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80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80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7341F7" w:rsidTr="007341F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809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535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7341F7" w:rsidRDefault="007341F7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7341F7" w:rsidRDefault="007341F7"/>
    <w:p w:rsidR="00AF4AA0" w:rsidRPr="0044178C" w:rsidRDefault="004D450D" w:rsidP="00EA3BB0">
      <w:pPr>
        <w:jc w:val="center"/>
        <w:rPr>
          <w:rFonts w:ascii="微软雅黑" w:eastAsia="微软雅黑" w:hAnsi="微软雅黑"/>
          <w:szCs w:val="21"/>
          <w:u w:val="single"/>
        </w:rPr>
      </w:pPr>
      <w:r>
        <w:rPr>
          <w:rFonts w:ascii="微软雅黑" w:eastAsia="微软雅黑" w:hAnsi="微软雅黑" w:hint="eastAsia"/>
          <w:sz w:val="30"/>
          <w:szCs w:val="30"/>
        </w:rPr>
        <w:t>参与文献</w:t>
      </w:r>
    </w:p>
    <w:p w:rsidR="00AF4AA0" w:rsidRDefault="00AF4AA0" w:rsidP="00AF4AA0"/>
    <w:tbl>
      <w:tblPr>
        <w:tblStyle w:val="a3"/>
        <w:tblW w:w="0" w:type="auto"/>
        <w:tblBorders>
          <w:top w:val="single" w:sz="18" w:space="0" w:color="00B050"/>
          <w:left w:val="single" w:sz="18" w:space="0" w:color="00B050"/>
          <w:bottom w:val="single" w:sz="18" w:space="0" w:color="00B050"/>
          <w:right w:val="single" w:sz="18" w:space="0" w:color="00B050"/>
          <w:insideH w:val="single" w:sz="18" w:space="0" w:color="00B050"/>
          <w:insideV w:val="single" w:sz="18" w:space="0" w:color="00B050"/>
        </w:tblBorders>
        <w:tblLook w:val="04A0"/>
      </w:tblPr>
      <w:tblGrid>
        <w:gridCol w:w="1668"/>
        <w:gridCol w:w="1701"/>
        <w:gridCol w:w="1842"/>
        <w:gridCol w:w="1956"/>
      </w:tblGrid>
      <w:tr w:rsidR="004D450D" w:rsidRPr="00D27B89" w:rsidTr="004D450D">
        <w:trPr>
          <w:trHeight w:val="301"/>
        </w:trPr>
        <w:tc>
          <w:tcPr>
            <w:tcW w:w="1668" w:type="dxa"/>
          </w:tcPr>
          <w:p w:rsidR="004D450D" w:rsidRPr="00D27B89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文献名称</w:t>
            </w:r>
          </w:p>
        </w:tc>
        <w:tc>
          <w:tcPr>
            <w:tcW w:w="1701" w:type="dxa"/>
          </w:tcPr>
          <w:p w:rsidR="004D450D" w:rsidRPr="00D27B89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获取途径</w:t>
            </w:r>
          </w:p>
        </w:tc>
        <w:tc>
          <w:tcPr>
            <w:tcW w:w="1842" w:type="dxa"/>
          </w:tcPr>
          <w:p w:rsidR="004D450D" w:rsidRPr="00D27B89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引用目的</w:t>
            </w:r>
          </w:p>
        </w:tc>
        <w:tc>
          <w:tcPr>
            <w:tcW w:w="1956" w:type="dxa"/>
          </w:tcPr>
          <w:p w:rsidR="004D450D" w:rsidRPr="00D27B89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关键信息</w:t>
            </w:r>
          </w:p>
        </w:tc>
      </w:tr>
      <w:tr w:rsidR="004D450D" w:rsidTr="004D450D">
        <w:trPr>
          <w:trHeight w:val="301"/>
        </w:trPr>
        <w:tc>
          <w:tcPr>
            <w:tcW w:w="1668" w:type="dxa"/>
            <w:tcBorders>
              <w:bottom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  <w:tcBorders>
              <w:bottom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2" w:type="dxa"/>
            <w:tcBorders>
              <w:bottom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56" w:type="dxa"/>
            <w:tcBorders>
              <w:bottom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4D450D" w:rsidTr="004D450D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66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2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56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4D450D" w:rsidTr="004D450D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66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4D450D">
            <w:pPr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2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56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4D450D" w:rsidTr="004D450D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66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2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56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4D450D" w:rsidTr="004D450D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301"/>
        </w:trPr>
        <w:tc>
          <w:tcPr>
            <w:tcW w:w="1668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701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842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956" w:type="dxa"/>
            <w:tcBorders>
              <w:top w:val="single" w:sz="18" w:space="0" w:color="00B050"/>
              <w:left w:val="single" w:sz="18" w:space="0" w:color="00B050"/>
              <w:bottom w:val="single" w:sz="18" w:space="0" w:color="00B050"/>
              <w:right w:val="single" w:sz="18" w:space="0" w:color="00B050"/>
            </w:tcBorders>
          </w:tcPr>
          <w:p w:rsidR="004D450D" w:rsidRDefault="004D450D" w:rsidP="006670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</w:tbl>
    <w:p w:rsidR="00AF4AA0" w:rsidRPr="00BD2549" w:rsidRDefault="00AF4AA0"/>
    <w:sectPr w:rsidR="00AF4AA0" w:rsidRPr="00BD2549" w:rsidSect="00307682">
      <w:pgSz w:w="8391" w:h="11907" w:code="11"/>
      <w:pgMar w:top="720" w:right="397" w:bottom="720" w:left="1043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95780" w:rsidRDefault="00195780" w:rsidP="007326C7">
      <w:r>
        <w:separator/>
      </w:r>
    </w:p>
  </w:endnote>
  <w:endnote w:type="continuationSeparator" w:id="1">
    <w:p w:rsidR="00195780" w:rsidRDefault="00195780" w:rsidP="007326C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95780" w:rsidRDefault="00195780" w:rsidP="007326C7">
      <w:r>
        <w:separator/>
      </w:r>
    </w:p>
  </w:footnote>
  <w:footnote w:type="continuationSeparator" w:id="1">
    <w:p w:rsidR="00195780" w:rsidRDefault="00195780" w:rsidP="007326C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E1E55"/>
    <w:rsid w:val="00055936"/>
    <w:rsid w:val="0006138D"/>
    <w:rsid w:val="00061F63"/>
    <w:rsid w:val="000708E3"/>
    <w:rsid w:val="0007251C"/>
    <w:rsid w:val="00083A55"/>
    <w:rsid w:val="00086DAC"/>
    <w:rsid w:val="000B6467"/>
    <w:rsid w:val="000C2696"/>
    <w:rsid w:val="000D1103"/>
    <w:rsid w:val="000E41A0"/>
    <w:rsid w:val="00153B8B"/>
    <w:rsid w:val="0015724E"/>
    <w:rsid w:val="00195780"/>
    <w:rsid w:val="00195FF9"/>
    <w:rsid w:val="001B7E44"/>
    <w:rsid w:val="001F5AAC"/>
    <w:rsid w:val="00215827"/>
    <w:rsid w:val="002550CD"/>
    <w:rsid w:val="00260E08"/>
    <w:rsid w:val="002A7426"/>
    <w:rsid w:val="002E1100"/>
    <w:rsid w:val="002E6F00"/>
    <w:rsid w:val="00307682"/>
    <w:rsid w:val="00326D5B"/>
    <w:rsid w:val="00365AF9"/>
    <w:rsid w:val="003C636C"/>
    <w:rsid w:val="003E2576"/>
    <w:rsid w:val="003E7A06"/>
    <w:rsid w:val="003F3EE6"/>
    <w:rsid w:val="004031B4"/>
    <w:rsid w:val="004824C3"/>
    <w:rsid w:val="004D046B"/>
    <w:rsid w:val="004D450D"/>
    <w:rsid w:val="00506497"/>
    <w:rsid w:val="005137E1"/>
    <w:rsid w:val="00551C6B"/>
    <w:rsid w:val="005542C1"/>
    <w:rsid w:val="00554F7D"/>
    <w:rsid w:val="00560004"/>
    <w:rsid w:val="00566DC3"/>
    <w:rsid w:val="00566F85"/>
    <w:rsid w:val="0059284A"/>
    <w:rsid w:val="0059325E"/>
    <w:rsid w:val="005A1CD8"/>
    <w:rsid w:val="005E6154"/>
    <w:rsid w:val="006670D4"/>
    <w:rsid w:val="00676756"/>
    <w:rsid w:val="006E5D01"/>
    <w:rsid w:val="006E6C2D"/>
    <w:rsid w:val="00710628"/>
    <w:rsid w:val="007326C7"/>
    <w:rsid w:val="007341F7"/>
    <w:rsid w:val="007867AA"/>
    <w:rsid w:val="008223F6"/>
    <w:rsid w:val="00824788"/>
    <w:rsid w:val="008371C7"/>
    <w:rsid w:val="00845B4C"/>
    <w:rsid w:val="00863481"/>
    <w:rsid w:val="00866C01"/>
    <w:rsid w:val="008B2E79"/>
    <w:rsid w:val="008B3CF4"/>
    <w:rsid w:val="008C1F2B"/>
    <w:rsid w:val="008C650E"/>
    <w:rsid w:val="00956A40"/>
    <w:rsid w:val="009A209B"/>
    <w:rsid w:val="009A7701"/>
    <w:rsid w:val="009E68D4"/>
    <w:rsid w:val="00A00862"/>
    <w:rsid w:val="00A22C05"/>
    <w:rsid w:val="00A334F7"/>
    <w:rsid w:val="00AF4AA0"/>
    <w:rsid w:val="00B00644"/>
    <w:rsid w:val="00B4012F"/>
    <w:rsid w:val="00B44B19"/>
    <w:rsid w:val="00B46830"/>
    <w:rsid w:val="00B90AB9"/>
    <w:rsid w:val="00BC2A86"/>
    <w:rsid w:val="00BC5F92"/>
    <w:rsid w:val="00BD2549"/>
    <w:rsid w:val="00BE375B"/>
    <w:rsid w:val="00BF1141"/>
    <w:rsid w:val="00C10DA8"/>
    <w:rsid w:val="00C56FF2"/>
    <w:rsid w:val="00C74676"/>
    <w:rsid w:val="00C86549"/>
    <w:rsid w:val="00C908CA"/>
    <w:rsid w:val="00C93E9C"/>
    <w:rsid w:val="00CA6230"/>
    <w:rsid w:val="00D27B89"/>
    <w:rsid w:val="00D95537"/>
    <w:rsid w:val="00D95C57"/>
    <w:rsid w:val="00DC29C0"/>
    <w:rsid w:val="00DC2B4A"/>
    <w:rsid w:val="00DC328B"/>
    <w:rsid w:val="00DD05EF"/>
    <w:rsid w:val="00E51A08"/>
    <w:rsid w:val="00E64816"/>
    <w:rsid w:val="00E75528"/>
    <w:rsid w:val="00E90713"/>
    <w:rsid w:val="00EA1896"/>
    <w:rsid w:val="00EA3BB0"/>
    <w:rsid w:val="00EC12AD"/>
    <w:rsid w:val="00EE0456"/>
    <w:rsid w:val="00EE1E55"/>
    <w:rsid w:val="00F924B8"/>
    <w:rsid w:val="00FD321F"/>
    <w:rsid w:val="00FE1361"/>
    <w:rsid w:val="00FE3171"/>
    <w:rsid w:val="00FF41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0C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61F6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710628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10628"/>
    <w:rPr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7326C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7326C7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7326C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7326C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image" Target="media/image11.png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34" Type="http://schemas.openxmlformats.org/officeDocument/2006/relationships/oleObject" Target="embeddings/oleObject15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9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8.bin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oleObject" Target="embeddings/oleObject17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png"/><Relationship Id="rId31" Type="http://schemas.openxmlformats.org/officeDocument/2006/relationships/oleObject" Target="embeddings/oleObject1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png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96F177-B44F-4236-BBE1-8C35867455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4</TotalTime>
  <Pages>35</Pages>
  <Words>623</Words>
  <Characters>3553</Characters>
  <Application>Microsoft Office Word</Application>
  <DocSecurity>0</DocSecurity>
  <Lines>29</Lines>
  <Paragraphs>8</Paragraphs>
  <ScaleCrop>false</ScaleCrop>
  <Company>微软中国</Company>
  <LinksUpToDate>false</LinksUpToDate>
  <CharactersWithSpaces>41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Feng</dc:creator>
  <cp:lastModifiedBy>XuFeng</cp:lastModifiedBy>
  <cp:revision>91</cp:revision>
  <dcterms:created xsi:type="dcterms:W3CDTF">2012-12-01T07:29:00Z</dcterms:created>
  <dcterms:modified xsi:type="dcterms:W3CDTF">2013-06-01T08:04:00Z</dcterms:modified>
</cp:coreProperties>
</file>